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278400897"/>
        <w:docPartObj>
          <w:docPartGallery w:val="Cover Pages"/>
          <w:docPartUnique/>
        </w:docPartObj>
      </w:sdtPr>
      <w:sdtEndPr/>
      <w:sdtContent>
        <w:p w14:paraId="59FF588B" w14:textId="77777777" w:rsidR="00C66428" w:rsidRDefault="00C66428">
          <w:r>
            <w:rPr>
              <w:noProof/>
              <w:lang w:eastAsia="zh-CN"/>
            </w:rPr>
            <mc:AlternateContent>
              <mc:Choice Requires="wpg">
                <w:drawing>
                  <wp:anchor distT="0" distB="0" distL="114300" distR="114300" simplePos="0" relativeHeight="251663360" behindDoc="0" locked="0" layoutInCell="1" allowOverlap="1" wp14:anchorId="1B0F749B" wp14:editId="54805034">
                    <wp:simplePos x="0" y="0"/>
                    <wp:positionH relativeFrom="column">
                      <wp:posOffset>4476750</wp:posOffset>
                    </wp:positionH>
                    <wp:positionV relativeFrom="paragraph">
                      <wp:posOffset>-95250</wp:posOffset>
                    </wp:positionV>
                    <wp:extent cx="2377440" cy="776605"/>
                    <wp:effectExtent l="0" t="0" r="10160" b="36195"/>
                    <wp:wrapNone/>
                    <wp:docPr id="91" name="Group 91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377440" cy="776605"/>
                              <a:chOff x="0" y="0"/>
                              <a:chExt cx="2377440" cy="776605"/>
                            </a:xfrm>
                          </wpg:grpSpPr>
                          <wps:wsp>
                            <wps:cNvPr id="92" name="Text Box 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123825"/>
                                <a:ext cx="1257935" cy="51752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        <a:solidFill>
                                      <a:srgbClr val="80808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503D0AA" w14:textId="612BD4FC" w:rsidR="00AC4CAC" w:rsidRDefault="00AC4CAC">
                                  <w:pPr>
                                    <w:contextualSpacing/>
                                    <w:jc w:val="right"/>
                                    <w:rPr>
                                      <w:rFonts w:ascii="Calibri" w:hAnsi="Calibri"/>
                                      <w:b/>
                                      <w:color w:val="808080" w:themeColor="background1" w:themeShade="80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b/>
                                      <w:color w:val="808080" w:themeColor="background1" w:themeShade="80"/>
                                      <w:sz w:val="32"/>
                                      <w:szCs w:val="32"/>
                                    </w:rPr>
                                    <w:t>LFEV-Y5-2017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93" name="Text Box 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381125" y="0"/>
                                <a:ext cx="996315" cy="7569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5302173" w14:textId="3FBB5CE0" w:rsidR="00AC4CAC" w:rsidRDefault="00AC4CAC">
                                  <w:pPr>
                                    <w:contextualSpacing/>
                                    <w:rPr>
                                      <w:rFonts w:asciiTheme="majorHAnsi" w:hAnsiTheme="majorHAnsi"/>
                                      <w:color w:val="548DD4" w:themeColor="text2" w:themeTint="99"/>
                                      <w:sz w:val="92"/>
                                      <w:szCs w:val="92"/>
                                    </w:rPr>
                                  </w:pPr>
                                  <w:r>
                                    <w:rPr>
                                      <w:rFonts w:asciiTheme="majorHAnsi" w:hAnsiTheme="majorHAnsi"/>
                                      <w:color w:val="548DD4" w:themeColor="text2" w:themeTint="99"/>
                                      <w:sz w:val="92"/>
                                      <w:szCs w:val="92"/>
                                    </w:rPr>
                                    <w:t>v1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01" name="AutoShape 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3500" y="190500"/>
                                <a:ext cx="0" cy="58610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wgp>
                      </a:graphicData>
                    </a:graphic>
                  </wp:anchor>
                </w:drawing>
              </mc:Choice>
              <mc:Fallback>
                <w:pict>
                  <v:group w14:anchorId="1B0F749B" id="Group 91" o:spid="_x0000_s1026" style="position:absolute;margin-left:352.5pt;margin-top:-7.5pt;width:187.2pt;height:61.15pt;z-index:251663360" coordsize="23774,77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"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6" o:spid="_x0000_s1027" type="#_x0000_t202" style="position:absolute;top:1238;width:12579;height:5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SaAcUA&#10;AADbAAAADwAAAGRycy9kb3ducmV2LnhtbESPQWvCQBSE7wX/w/IKvdVNPUgTXYMUC0JBGuPB42v2&#10;mSzJvk2zq4n/vlso9DjMzDfMOp9sJ240eONYwcs8AUFcOW24VnAq359fQfiArLFzTAru5CHfzB7W&#10;mGk3ckG3Y6hFhLDPUEETQp9J6auGLPq564mjd3GDxRDlUEs94BjhtpOLJFlKi4bjQoM9vTVUtcer&#10;VbA9c7Ez34evz+JSmLJME/5Ytko9PU7bFYhAU/gP/7X3WkG6gN8v8Qf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dJoBxQAAANsAAAAPAAAAAAAAAAAAAAAAAJgCAABkcnMv&#10;ZG93bnJldi54bWxQSwUGAAAAAAQABAD1AAAAigMAAAAA&#10;" filled="f" stroked="f">
                      <v:textbox inset="0,0,0,0">
                        <w:txbxContent>
                          <w:p w14:paraId="2503D0AA" w14:textId="612BD4FC" w:rsidR="00AC4CAC" w:rsidRDefault="00AC4CAC">
                            <w:pPr>
                              <w:contextualSpacing/>
                              <w:jc w:val="right"/>
                              <w:rPr>
                                <w:rFonts w:ascii="Calibri" w:hAnsi="Calibri"/>
                                <w:b/>
                                <w:color w:val="808080" w:themeColor="background1" w:themeShade="8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Calibri" w:hAnsi="Calibri"/>
                                <w:b/>
                                <w:color w:val="808080" w:themeColor="background1" w:themeShade="80"/>
                                <w:sz w:val="32"/>
                                <w:szCs w:val="32"/>
                              </w:rPr>
                              <w:t>LFEV-Y5-2017</w:t>
                            </w:r>
                          </w:p>
                        </w:txbxContent>
                      </v:textbox>
                    </v:shape>
                    <v:shape id="Text Box 7" o:spid="_x0000_s1028" type="#_x0000_t202" style="position:absolute;left:13811;width:9963;height:75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g/msMA&#10;AADbAAAADwAAAGRycy9kb3ducmV2LnhtbESPQWvCQBSE7wX/w/IK3uqmC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Dg/msMAAADbAAAADwAAAAAAAAAAAAAAAACYAgAAZHJzL2Rv&#10;d25yZXYueG1sUEsFBgAAAAAEAAQA9QAAAIgDAAAAAA==&#10;" filled="f" stroked="f">
                      <v:textbox inset="0,0,0,0">
                        <w:txbxContent>
                          <w:p w14:paraId="35302173" w14:textId="3FBB5CE0" w:rsidR="00AC4CAC" w:rsidRDefault="00AC4CAC">
                            <w:pPr>
                              <w:contextualSpacing/>
                              <w:rPr>
                                <w:rFonts w:asciiTheme="majorHAnsi" w:hAnsiTheme="majorHAnsi"/>
                                <w:color w:val="548DD4" w:themeColor="text2" w:themeTint="99"/>
                                <w:sz w:val="92"/>
                                <w:szCs w:val="92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color w:val="548DD4" w:themeColor="text2" w:themeTint="99"/>
                                <w:sz w:val="92"/>
                                <w:szCs w:val="92"/>
                              </w:rPr>
                              <w:t>v1</w:t>
                            </w:r>
                          </w:p>
                        </w:txbxContent>
                      </v:textbox>
                    </v:shape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8" o:spid="_x0000_s1029" type="#_x0000_t32" style="position:absolute;left:13335;top:1905;width:0;height:586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08+MMAAADcAAAADwAAAGRycy9kb3ducmV2LnhtbERPS2sCMRC+F/ofwhR6KZrdKkXXjVIF&#10;wVuprYi3IZl90M1k3cR1/fdNQehtPr7n5KvBNqKnzteOFaTjBASxdqbmUsH313Y0A+EDssHGMSm4&#10;kYfV8vEhx8y4K39Svw+liCHsM1RQhdBmUnpdkUU/di1x5ArXWQwRdqU0HV5juG3ka5K8SYs1x4YK&#10;W9pUpH/2F6vgOL3NjD6dJ+ue9cv8wxTn9NAr9fw0vC9ABBrCv/ju3pk4P0nh75l4gVz+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q9PPjDAAAA3AAAAA8AAAAAAAAAAAAA&#10;AAAAoQIAAGRycy9kb3ducmV2LnhtbFBLBQYAAAAABAAEAPkAAACRAwAAAAA=&#10;" strokecolor="gray" strokeweight="1.5pt"/>
                  </v:group>
                </w:pict>
              </mc:Fallback>
            </mc:AlternateContent>
          </w:r>
          <w:r>
            <w:rPr>
              <w:noProof/>
              <w:lang w:eastAsia="zh-CN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025CA47A" wp14:editId="371E915F">
                    <wp:simplePos x="0" y="0"/>
                    <wp:positionH relativeFrom="page">
                      <wp:posOffset>429895</wp:posOffset>
                    </wp:positionH>
                    <wp:positionV relativeFrom="page">
                      <wp:posOffset>9107805</wp:posOffset>
                    </wp:positionV>
                    <wp:extent cx="6858000" cy="388620"/>
                    <wp:effectExtent l="0" t="1905" r="1905" b="3175"/>
                    <wp:wrapNone/>
                    <wp:docPr id="96" name="Rectangle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858000" cy="3886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rFonts w:asciiTheme="majorHAnsi" w:hAnsiTheme="majorHAnsi"/>
                                    <w:b/>
                                    <w:bCs/>
                                    <w:color w:val="548DD4" w:themeColor="text2" w:themeTint="99"/>
                                    <w:spacing w:val="60"/>
                                    <w:sz w:val="20"/>
                                    <w:szCs w:val="20"/>
                                  </w:rPr>
                                  <w:alias w:val="Company Address"/>
                                  <w:id w:val="15318911"/>
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14:paraId="559391DD" w14:textId="1792DF72" w:rsidR="00AC4CAC" w:rsidRDefault="00AC4CAC">
                                    <w:pPr>
                                      <w:contextualSpacing/>
                                      <w:rPr>
                                        <w:rFonts w:asciiTheme="majorHAnsi" w:hAnsiTheme="majorHAnsi"/>
                                        <w:b/>
                                        <w:bCs/>
                                        <w:color w:val="548DD4" w:themeColor="text2" w:themeTint="99"/>
                                        <w:spacing w:val="60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Theme="majorHAnsi" w:hAnsiTheme="majorHAnsi"/>
                                        <w:b/>
                                        <w:bCs/>
                                        <w:color w:val="548DD4" w:themeColor="text2" w:themeTint="99"/>
                                        <w:spacing w:val="60"/>
                                        <w:sz w:val="20"/>
                                        <w:szCs w:val="20"/>
                                      </w:rPr>
                                      <w:t>LFEV-Y5-2017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025CA47A" id="Rectangle 2" o:spid="_x0000_s1030" style="position:absolute;margin-left:33.85pt;margin-top:717.15pt;width:540pt;height:30.6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" filled="f" stroked="f">
                    <v:textbox>
                      <w:txbxContent>
                        <w:sdt>
                          <w:sdtPr>
                            <w:rPr>
                              <w:rFonts w:asciiTheme="majorHAnsi" w:hAnsiTheme="majorHAnsi"/>
                              <w:b/>
                              <w:bCs/>
                              <w:color w:val="548DD4" w:themeColor="text2" w:themeTint="99"/>
                              <w:spacing w:val="60"/>
                              <w:sz w:val="20"/>
                              <w:szCs w:val="20"/>
                            </w:rPr>
                            <w:alias w:val="Company Address"/>
                            <w:id w:val="15318911"/>
                            <w:dataBinding w:prefixMappings="xmlns:ns0='http://schemas.microsoft.com/office/2006/coverPageProps' " w:xpath="/ns0:CoverPageProperties[1]/ns0:CompanyAddress[1]" w:storeItemID="{55AF091B-3C7A-41E3-B477-F2FDAA23CFDA}"/>
                            <w:text/>
                          </w:sdtPr>
                          <w:sdtEndPr/>
                          <w:sdtContent>
                            <w:p w14:paraId="559391DD" w14:textId="1792DF72" w:rsidR="00AC4CAC" w:rsidRDefault="00AC4CAC">
                              <w:pPr>
                                <w:contextualSpacing/>
                                <w:rPr>
                                  <w:rFonts w:asciiTheme="majorHAnsi" w:hAnsiTheme="majorHAnsi"/>
                                  <w:b/>
                                  <w:bCs/>
                                  <w:color w:val="548DD4" w:themeColor="text2" w:themeTint="99"/>
                                  <w:spacing w:val="60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HAnsi" w:hAnsiTheme="majorHAnsi"/>
                                  <w:b/>
                                  <w:bCs/>
                                  <w:color w:val="548DD4" w:themeColor="text2" w:themeTint="99"/>
                                  <w:spacing w:val="60"/>
                                  <w:sz w:val="20"/>
                                  <w:szCs w:val="20"/>
                                </w:rPr>
                                <w:t>LFEV-Y5-2017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zh-CN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2ABBB412" wp14:editId="7DF7D6C0">
                    <wp:simplePos x="0" y="0"/>
                    <wp:positionH relativeFrom="page">
                      <wp:posOffset>429895</wp:posOffset>
                    </wp:positionH>
                    <wp:positionV relativeFrom="page">
                      <wp:posOffset>4983480</wp:posOffset>
                    </wp:positionV>
                    <wp:extent cx="5897880" cy="3418205"/>
                    <wp:effectExtent l="0" t="5080" r="0" b="5715"/>
                    <wp:wrapNone/>
                    <wp:docPr id="95" name="Rectangle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897880" cy="341820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rFonts w:asciiTheme="majorHAnsi" w:hAnsiTheme="majorHAnsi"/>
                                    <w:color w:val="808080" w:themeColor="background1" w:themeShade="80"/>
                                    <w:sz w:val="56"/>
                                    <w:szCs w:val="56"/>
                                  </w:rPr>
                                  <w:alias w:val="Title"/>
                                  <w:tag w:val=""/>
                                  <w:id w:val="-424110634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212DBAE6" w14:textId="77777777" w:rsidR="00AC4CAC" w:rsidRDefault="00AC4CAC">
                                    <w:pPr>
                                      <w:contextualSpacing/>
                                      <w:rPr>
                                        <w:rFonts w:asciiTheme="majorHAnsi" w:hAnsiTheme="majorHAnsi"/>
                                        <w:color w:val="808080" w:themeColor="background1" w:themeShade="80"/>
                                        <w:sz w:val="56"/>
                                        <w:szCs w:val="56"/>
                                      </w:rPr>
                                    </w:pPr>
                                    <w:r>
                                      <w:rPr>
                                        <w:rFonts w:asciiTheme="majorHAnsi" w:hAnsiTheme="majorHAnsi"/>
                                        <w:color w:val="808080" w:themeColor="background1" w:themeShade="80"/>
                                        <w:sz w:val="56"/>
                                        <w:szCs w:val="56"/>
                                      </w:rPr>
                                      <w:t>CAN Bus ICD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rFonts w:asciiTheme="majorHAnsi" w:hAnsiTheme="majorHAnsi"/>
                                    <w:color w:val="808080" w:themeColor="background1" w:themeShade="80"/>
                                    <w:sz w:val="40"/>
                                    <w:szCs w:val="40"/>
                                  </w:rPr>
                                  <w:alias w:val="Author"/>
                                  <w:tag w:val=""/>
                                  <w:id w:val="-718676703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267DE98" w14:textId="77777777" w:rsidR="00AC4CAC" w:rsidRDefault="00AC4CAC">
                                    <w:pPr>
                                      <w:contextualSpacing/>
                                      <w:rPr>
                                        <w:rFonts w:asciiTheme="majorHAnsi" w:hAnsiTheme="majorHAnsi"/>
                                        <w:color w:val="808080" w:themeColor="background1" w:themeShade="80"/>
                                        <w:sz w:val="40"/>
                                        <w:szCs w:val="40"/>
                                      </w:rPr>
                                    </w:pPr>
                                    <w:r>
                                      <w:rPr>
                                        <w:rFonts w:asciiTheme="majorHAnsi" w:hAnsiTheme="majorHAnsi"/>
                                        <w:color w:val="808080" w:themeColor="background1" w:themeShade="80"/>
                                        <w:sz w:val="40"/>
                                        <w:szCs w:val="40"/>
                                      </w:rPr>
                                      <w:t>Greg Flynn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rFonts w:asciiTheme="majorHAnsi" w:hAnsiTheme="majorHAnsi"/>
                                    <w:color w:val="808080" w:themeColor="background1" w:themeShade="80"/>
                                  </w:rPr>
                                  <w:alias w:val="Abstract"/>
                                  <w:id w:val="8081542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14:paraId="15D373A5" w14:textId="77777777" w:rsidR="00AC4CAC" w:rsidRDefault="00AC4CAC">
                                    <w:pPr>
                                      <w:contextualSpacing/>
                                      <w:rPr>
                                        <w:rFonts w:asciiTheme="majorHAnsi" w:hAnsiTheme="majorHAnsi"/>
                                        <w:color w:val="808080" w:themeColor="background1" w:themeShade="80"/>
                                      </w:rPr>
                                    </w:pPr>
                                    <w:r>
                                      <w:rPr>
                                        <w:rFonts w:asciiTheme="majorHAnsi" w:hAnsiTheme="majorHAnsi"/>
                                        <w:color w:val="808080" w:themeColor="background1" w:themeShade="80"/>
                                      </w:rPr>
                                      <w:t>This document describes how the CAN Bus worked in the LFEV car.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2ABBB412" id="Rectangle 3" o:spid="_x0000_s1031" style="position:absolute;margin-left:33.85pt;margin-top:392.4pt;width:464.4pt;height:269.15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" filled="f" stroked="f">
                    <v:textbox>
                      <w:txbxContent>
                        <w:sdt>
                          <w:sdtPr>
                            <w:rPr>
                              <w:rFonts w:asciiTheme="majorHAnsi" w:hAnsiTheme="majorHAnsi"/>
                              <w:color w:val="808080" w:themeColor="background1" w:themeShade="80"/>
                              <w:sz w:val="56"/>
                              <w:szCs w:val="56"/>
                            </w:rPr>
                            <w:alias w:val="Title"/>
                            <w:tag w:val=""/>
                            <w:id w:val="-42411063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/>
                          <w:sdtContent>
                            <w:p w14:paraId="212DBAE6" w14:textId="77777777" w:rsidR="00AC4CAC" w:rsidRDefault="00AC4CAC">
                              <w:pPr>
                                <w:contextualSpacing/>
                                <w:rPr>
                                  <w:rFonts w:asciiTheme="majorHAnsi" w:hAnsiTheme="majorHAnsi"/>
                                  <w:color w:val="808080" w:themeColor="background1" w:themeShade="80"/>
                                  <w:sz w:val="56"/>
                                  <w:szCs w:val="56"/>
                                </w:rPr>
                              </w:pPr>
                              <w:r>
                                <w:rPr>
                                  <w:rFonts w:asciiTheme="majorHAnsi" w:hAnsiTheme="majorHAnsi"/>
                                  <w:color w:val="808080" w:themeColor="background1" w:themeShade="80"/>
                                  <w:sz w:val="56"/>
                                  <w:szCs w:val="56"/>
                                </w:rPr>
                                <w:t>CAN Bus ICD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rFonts w:asciiTheme="majorHAnsi" w:hAnsiTheme="majorHAnsi"/>
                              <w:color w:val="808080" w:themeColor="background1" w:themeShade="80"/>
                              <w:sz w:val="40"/>
                              <w:szCs w:val="40"/>
                            </w:rPr>
                            <w:alias w:val="Author"/>
                            <w:tag w:val=""/>
                            <w:id w:val="-718676703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267DE98" w14:textId="77777777" w:rsidR="00AC4CAC" w:rsidRDefault="00AC4CAC">
                              <w:pPr>
                                <w:contextualSpacing/>
                                <w:rPr>
                                  <w:rFonts w:asciiTheme="majorHAnsi" w:hAnsiTheme="majorHAnsi"/>
                                  <w:color w:val="808080" w:themeColor="background1" w:themeShade="80"/>
                                  <w:sz w:val="40"/>
                                  <w:szCs w:val="40"/>
                                </w:rPr>
                              </w:pPr>
                              <w:r>
                                <w:rPr>
                                  <w:rFonts w:asciiTheme="majorHAnsi" w:hAnsiTheme="majorHAnsi"/>
                                  <w:color w:val="808080" w:themeColor="background1" w:themeShade="80"/>
                                  <w:sz w:val="40"/>
                                  <w:szCs w:val="40"/>
                                </w:rPr>
                                <w:t>Greg Flynn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rFonts w:asciiTheme="majorHAnsi" w:hAnsiTheme="majorHAnsi"/>
                              <w:color w:val="808080" w:themeColor="background1" w:themeShade="80"/>
                            </w:rPr>
                            <w:alias w:val="Abstract"/>
                            <w:id w:val="8081542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14:paraId="15D373A5" w14:textId="77777777" w:rsidR="00AC4CAC" w:rsidRDefault="00AC4CAC">
                              <w:pPr>
                                <w:contextualSpacing/>
                                <w:rPr>
                                  <w:rFonts w:asciiTheme="majorHAnsi" w:hAnsiTheme="majorHAnsi"/>
                                  <w:color w:val="808080" w:themeColor="background1" w:themeShade="80"/>
                                </w:rPr>
                              </w:pPr>
                              <w:r>
                                <w:rPr>
                                  <w:rFonts w:asciiTheme="majorHAnsi" w:hAnsiTheme="majorHAnsi"/>
                                  <w:color w:val="808080" w:themeColor="background1" w:themeShade="80"/>
                                </w:rPr>
                                <w:t>This document describes how the CAN Bus worked in the LFEV car.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zh-CN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27F67724" wp14:editId="35456F6E">
                    <wp:simplePos x="0" y="0"/>
                    <wp:positionH relativeFrom="page">
                      <wp:posOffset>274320</wp:posOffset>
                    </wp:positionH>
                    <wp:positionV relativeFrom="page">
                      <wp:posOffset>457200</wp:posOffset>
                    </wp:positionV>
                    <wp:extent cx="7223760" cy="223520"/>
                    <wp:effectExtent l="0" t="0" r="0" b="5080"/>
                    <wp:wrapNone/>
                    <wp:docPr id="94" name="Rectangle 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7223760" cy="223520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19050">
                                  <a:solidFill>
                                    <a:srgbClr val="4A7EBB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  <a:effectLst>
                                    <a:outerShdw blurRad="63500" dist="26940" dir="5400000" algn="ctr" rotWithShape="0">
                                      <a:srgbClr val="000000">
                                        <a:alpha val="35001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91440" rIns="91440" bIns="9144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476E3D00" id="Rectangle 4" o:spid="_x0000_s1026" style="position:absolute;margin-left:21.6pt;margin-top:36pt;width:568.8pt;height:17.6pt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" fillcolor="#8db3e2 [1311]" stroked="f">
                    <v:textbox inset=",7.2pt,,7.2pt"/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zh-CN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43D09026" wp14:editId="3336DCB2">
                    <wp:simplePos x="0" y="0"/>
                    <wp:positionH relativeFrom="page">
                      <wp:posOffset>274320</wp:posOffset>
                    </wp:positionH>
                    <wp:positionV relativeFrom="page">
                      <wp:posOffset>8915400</wp:posOffset>
                    </wp:positionV>
                    <wp:extent cx="7223760" cy="686435"/>
                    <wp:effectExtent l="0" t="0" r="7620" b="12065"/>
                    <wp:wrapNone/>
                    <wp:docPr id="87" name="Group 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223760" cy="686435"/>
                              <a:chOff x="432" y="13608"/>
                              <a:chExt cx="11376" cy="1081"/>
                            </a:xfrm>
                          </wpg:grpSpPr>
                          <wps:wsp>
                            <wps:cNvPr id="88" name="AutoShape 1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32" y="13608"/>
                                <a:ext cx="11376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9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32" y="14689"/>
                                <a:ext cx="11376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01CAA723" id="Group 9" o:spid="_x0000_s1026" style="position:absolute;margin-left:21.6pt;margin-top:702pt;width:568.8pt;height:54.05pt;z-index:-251657216;mso-position-horizontal-relative:page;mso-position-vertical-relative:page" coordorigin="432,13608" coordsize="11376,10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">
                    <v:shape id="AutoShape 10" o:spid="_x0000_s1027" type="#_x0000_t32" style="position:absolute;left:432;top:13608;width:1137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YEaHr8AAADbAAAADwAAAGRycy9kb3ducmV2LnhtbERPTYvCMBC9L/gfwgje1rQ9iFSjSEFY&#10;FkGsK3gckrEtNpPaRK3/3hyEPT7e93I92FY8qPeNYwXpNAFBrJ1puFLwd9x+z0H4gGywdUwKXuRh&#10;vRp9LTE37skHepShEjGEfY4K6hC6XEqva7Lop64jjtzF9RZDhH0lTY/PGG5bmSXJTFpsODbU2FFR&#10;k76Wd6tgOJ0zLXfpSTdZ96v3t+IoD6VSk/GwWYAINIR/8cf9YxTM49j4Jf4AuX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YEaHr8AAADbAAAADwAAAAAAAAAAAAAAAACh&#10;AgAAZHJzL2Rvd25yZXYueG1sUEsFBgAAAAAEAAQA+QAAAI0DAAAAAA==&#10;" strokecolor="gray"/>
                    <v:shape id="AutoShape 11" o:spid="_x0000_s1028" type="#_x0000_t32" style="position:absolute;left:432;top:14689;width:1137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2/hcIAAADbAAAADwAAAGRycy9kb3ducmV2LnhtbESPQYvCMBSE7wv+h/CEva2pPYhWo4gg&#10;iAiLVcHjI3m2xealNlG7/34jCB6HmfmGmS06W4sHtb5yrGA4SEAQa2cqLhQcD+ufMQgfkA3WjknB&#10;H3lYzHtfM8yMe/KeHnkoRISwz1BBGUKTSel1SRb9wDXE0bu41mKIsi2kafEZ4baWaZKMpMWK40KJ&#10;Da1K0tf8bhV0p3Oq5W540lXabPXvbXWQ+1yp7363nIII1IVP+N3eGAXjCby+xB8g5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s2/hcIAAADbAAAADwAAAAAAAAAAAAAA&#10;AAChAgAAZHJzL2Rvd25yZXYueG1sUEsFBgAAAAAEAAQA+QAAAJADAAAAAA==&#10;" strokecolor="gray"/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eastAsia="zh-CN"/>
            </w:rPr>
            <mc:AlternateContent>
              <mc:Choice Requires="wpg">
                <w:drawing>
                  <wp:anchor distT="0" distB="0" distL="114300" distR="114300" simplePos="0" relativeHeight="251664384" behindDoc="0" locked="0" layoutInCell="1" allowOverlap="1" wp14:anchorId="5ABD58CD" wp14:editId="2D049CE5">
                    <wp:simplePos x="0" y="0"/>
                    <wp:positionH relativeFrom="column">
                      <wp:posOffset>4629150</wp:posOffset>
                    </wp:positionH>
                    <wp:positionV relativeFrom="paragraph">
                      <wp:posOffset>-4898390</wp:posOffset>
                    </wp:positionV>
                    <wp:extent cx="1819275" cy="771525"/>
                    <wp:effectExtent l="6350" t="3810" r="3175" b="0"/>
                    <wp:wrapNone/>
                    <wp:docPr id="80" name="Group 1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1819275" cy="771525"/>
                              <a:chOff x="8895" y="1230"/>
                              <a:chExt cx="2865" cy="1215"/>
                            </a:xfrm>
                          </wpg:grpSpPr>
                          <wps:wsp>
                            <wps:cNvPr id="81" name="Text Box 1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0290" y="1230"/>
                                <a:ext cx="1470" cy="12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10C4757" w14:textId="77777777" w:rsidR="00AC4CAC" w:rsidRDefault="00AC4CAC">
                                  <w:pPr>
                                    <w:rPr>
                                      <w:color w:val="FFFFFF"/>
                                      <w:sz w:val="92"/>
                                      <w:szCs w:val="92"/>
                                    </w:rPr>
                                  </w:pPr>
                                  <w:r>
                                    <w:rPr>
                                      <w:color w:val="FFFFFF"/>
                                      <w:sz w:val="92"/>
                                      <w:szCs w:val="92"/>
                                    </w:rPr>
                                    <w:t>08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2" name="AutoShape 1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290" y="1590"/>
                                <a:ext cx="0" cy="63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FFFFFF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3" name="Text Box 1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895" y="1455"/>
                                <a:ext cx="1365" cy="63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33B4BA5" w14:textId="77777777" w:rsidR="00AC4CAC" w:rsidRDefault="00AC4CAC">
                                  <w:pPr>
                                    <w:jc w:val="right"/>
                                    <w:rPr>
                                      <w:rFonts w:ascii="Calibri" w:hAnsi="Calibri"/>
                                      <w:b/>
                                      <w:color w:val="FFFFFF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b/>
                                      <w:color w:val="FFFFFF"/>
                                      <w:sz w:val="32"/>
                                      <w:szCs w:val="32"/>
                                    </w:rPr>
                                    <w:t>Fa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5ABD58CD" id="Group 15" o:spid="_x0000_s1032" style="position:absolute;margin-left:364.5pt;margin-top:-385.7pt;width:143.25pt;height:60.75pt;z-index:251664384" coordorigin="8895,1230" coordsize="2865,12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">
                    <v:shape id="Text Box 16" o:spid="_x0000_s1033" type="#_x0000_t202" style="position:absolute;left:10290;top:1230;width:1470;height:12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8bl5cIA&#10;AADbAAAADwAAAGRycy9kb3ducmV2LnhtbESPT4vCMBTE7wt+h/CEva2JsitajSKKsKcV/4K3R/Ns&#10;i81LaaLtfnsjCB6HmfkNM523thR3qn3hWEO/p0AQp84UnGk47NdfIxA+IBssHZOGf/Iwn3U+ppgY&#10;1/CW7ruQiQhhn6CGPIQqkdKnOVn0PVcRR+/iaoshyjqTpsYmwm0pB0oNpcWC40KOFS1zSq+7m9Vw&#10;/LucT99qk63sT9W4Vkm2Y6n1Z7ddTEAEasM7/Gr/Gg2jPjy/xB8gZ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xuXlwgAAANsAAAAPAAAAAAAAAAAAAAAAAJgCAABkcnMvZG93&#10;bnJldi54bWxQSwUGAAAAAAQABAD1AAAAhwMAAAAA&#10;" filled="f" stroked="f">
                      <v:textbox>
                        <w:txbxContent>
                          <w:p w14:paraId="110C4757" w14:textId="77777777" w:rsidR="00AC4CAC" w:rsidRDefault="00AC4CAC">
                            <w:pPr>
                              <w:rPr>
                                <w:color w:val="FFFFFF"/>
                                <w:sz w:val="92"/>
                                <w:szCs w:val="92"/>
                              </w:rPr>
                            </w:pPr>
                            <w:r>
                              <w:rPr>
                                <w:color w:val="FFFFFF"/>
                                <w:sz w:val="92"/>
                                <w:szCs w:val="92"/>
                              </w:rPr>
                              <w:t>08</w:t>
                            </w:r>
                          </w:p>
                        </w:txbxContent>
                      </v:textbox>
                    </v:shape>
                    <v:shape id="AutoShape 17" o:spid="_x0000_s1034" type="#_x0000_t32" style="position:absolute;left:10290;top:1590;width:0;height:63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boa8UAAADbAAAADwAAAGRycy9kb3ducmV2LnhtbESPQWvCQBSE74L/YXlCL0E39RAkzSpF&#10;rPSSQm0oPT6yz2xo9m3Mrib9991CweMwM98wxW6ynbjR4FvHCh5XKQji2umWGwXVx8tyA8IHZI2d&#10;Y1LwQx522/mswFy7kd/pdgqNiBD2OSowIfS5lL42ZNGvXE8cvbMbLIYoh0bqAccIt51cp2kmLbYc&#10;Fwz2tDdUf5+uVsFbi7q6HC6JKb8+aSqPZZIlpVIPi+n5CUSgKdzD/+1XrWCzhr8v8QfI7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Nboa8UAAADbAAAADwAAAAAAAAAA&#10;AAAAAAChAgAAZHJzL2Rvd25yZXYueG1sUEsFBgAAAAAEAAQA+QAAAJMDAAAAAA==&#10;" strokecolor="white" strokeweight="1.5pt"/>
                    <v:shape id="Text Box 18" o:spid="_x0000_s1035" type="#_x0000_t202" style="position:absolute;left:8895;top:1455;width:1365;height:6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jeCcIA&#10;AADbAAAADwAAAGRycy9kb3ducmV2LnhtbESPQWsCMRSE74L/ITyht5rUquhqFGkRPClqK3h7bJ67&#10;Szcvyya66783QsHjMDPfMPNla0txo9oXjjV89BUI4tSZgjMNP8f1+wSED8gGS8ek4U4elotuZ46J&#10;cQ3v6XYImYgQ9glqyEOoEil9mpNF33cVcfQurrYYoqwzaWpsItyWcqDUWFosOC7kWNFXTunf4Wo1&#10;/G4v59NQ7bJvO6oa1yrJdiq1fuu1qxmIQG14hf/bG6Nh8gnPL/EHyM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WN4JwgAAANsAAAAPAAAAAAAAAAAAAAAAAJgCAABkcnMvZG93&#10;bnJldi54bWxQSwUGAAAAAAQABAD1AAAAhwMAAAAA&#10;" filled="f" stroked="f">
                      <v:textbox>
                        <w:txbxContent>
                          <w:p w14:paraId="333B4BA5" w14:textId="77777777" w:rsidR="00AC4CAC" w:rsidRDefault="00AC4CAC">
                            <w:pPr>
                              <w:jc w:val="right"/>
                              <w:rPr>
                                <w:rFonts w:ascii="Calibri" w:hAnsi="Calibri"/>
                                <w:b/>
                                <w:color w:val="FFFFFF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Calibri" w:hAnsi="Calibri"/>
                                <w:b/>
                                <w:color w:val="FFFFFF"/>
                                <w:sz w:val="32"/>
                                <w:szCs w:val="32"/>
                              </w:rPr>
                              <w:t>Fall</w:t>
                            </w:r>
                          </w:p>
                        </w:txbxContent>
                      </v:textbox>
                    </v:shape>
                  </v:group>
                </w:pict>
              </mc:Fallback>
            </mc:AlternateContent>
          </w:r>
        </w:p>
        <w:p w14:paraId="33F4A643" w14:textId="77777777" w:rsidR="00C66428" w:rsidRDefault="00C66428"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4"/>
          <w:szCs w:val="24"/>
        </w:rPr>
        <w:id w:val="69990170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4B9B230B" w14:textId="77777777" w:rsidR="004F392F" w:rsidRDefault="004F392F">
          <w:pPr>
            <w:pStyle w:val="TOCHeading"/>
          </w:pPr>
          <w:r>
            <w:t>Table of Contents</w:t>
          </w:r>
        </w:p>
        <w:p w14:paraId="0F2B7AD6" w14:textId="77777777" w:rsidR="00552A36" w:rsidRDefault="004F392F">
          <w:pPr>
            <w:pStyle w:val="TOC1"/>
            <w:tabs>
              <w:tab w:val="right" w:leader="dot" w:pos="8630"/>
            </w:tabs>
            <w:rPr>
              <w:b w:val="0"/>
              <w:noProof/>
              <w:sz w:val="22"/>
              <w:szCs w:val="22"/>
              <w:lang w:eastAsia="ja-JP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6682999" w:history="1">
            <w:r w:rsidR="00552A36" w:rsidRPr="00EA57C8">
              <w:rPr>
                <w:rStyle w:val="Hyperlink"/>
                <w:noProof/>
              </w:rPr>
              <w:t>Overview</w:t>
            </w:r>
            <w:r w:rsidR="00552A36">
              <w:rPr>
                <w:noProof/>
                <w:webHidden/>
              </w:rPr>
              <w:tab/>
            </w:r>
            <w:r w:rsidR="00552A36">
              <w:rPr>
                <w:noProof/>
                <w:webHidden/>
              </w:rPr>
              <w:fldChar w:fldCharType="begin"/>
            </w:r>
            <w:r w:rsidR="00552A36">
              <w:rPr>
                <w:noProof/>
                <w:webHidden/>
              </w:rPr>
              <w:instrText xml:space="preserve"> PAGEREF _Toc476682999 \h </w:instrText>
            </w:r>
            <w:r w:rsidR="00552A36">
              <w:rPr>
                <w:noProof/>
                <w:webHidden/>
              </w:rPr>
            </w:r>
            <w:r w:rsidR="00552A36">
              <w:rPr>
                <w:noProof/>
                <w:webHidden/>
              </w:rPr>
              <w:fldChar w:fldCharType="separate"/>
            </w:r>
            <w:r w:rsidR="00552A36">
              <w:rPr>
                <w:noProof/>
                <w:webHidden/>
              </w:rPr>
              <w:t>3</w:t>
            </w:r>
            <w:r w:rsidR="00552A36">
              <w:rPr>
                <w:noProof/>
                <w:webHidden/>
              </w:rPr>
              <w:fldChar w:fldCharType="end"/>
            </w:r>
          </w:hyperlink>
        </w:p>
        <w:p w14:paraId="121423BC" w14:textId="77777777" w:rsidR="00552A36" w:rsidRDefault="00E051F5">
          <w:pPr>
            <w:pStyle w:val="TOC1"/>
            <w:tabs>
              <w:tab w:val="right" w:leader="dot" w:pos="8630"/>
            </w:tabs>
            <w:rPr>
              <w:b w:val="0"/>
              <w:noProof/>
              <w:sz w:val="22"/>
              <w:szCs w:val="22"/>
              <w:lang w:eastAsia="ja-JP"/>
            </w:rPr>
          </w:pPr>
          <w:hyperlink w:anchor="_Toc476683000" w:history="1">
            <w:r w:rsidR="00552A36" w:rsidRPr="00EA57C8">
              <w:rPr>
                <w:rStyle w:val="Hyperlink"/>
                <w:noProof/>
              </w:rPr>
              <w:t>Hardware interface</w:t>
            </w:r>
            <w:r w:rsidR="00552A36">
              <w:rPr>
                <w:noProof/>
                <w:webHidden/>
              </w:rPr>
              <w:tab/>
            </w:r>
            <w:r w:rsidR="00552A36">
              <w:rPr>
                <w:noProof/>
                <w:webHidden/>
              </w:rPr>
              <w:fldChar w:fldCharType="begin"/>
            </w:r>
            <w:r w:rsidR="00552A36">
              <w:rPr>
                <w:noProof/>
                <w:webHidden/>
              </w:rPr>
              <w:instrText xml:space="preserve"> PAGEREF _Toc476683000 \h </w:instrText>
            </w:r>
            <w:r w:rsidR="00552A36">
              <w:rPr>
                <w:noProof/>
                <w:webHidden/>
              </w:rPr>
            </w:r>
            <w:r w:rsidR="00552A36">
              <w:rPr>
                <w:noProof/>
                <w:webHidden/>
              </w:rPr>
              <w:fldChar w:fldCharType="separate"/>
            </w:r>
            <w:r w:rsidR="00552A36">
              <w:rPr>
                <w:noProof/>
                <w:webHidden/>
              </w:rPr>
              <w:t>3</w:t>
            </w:r>
            <w:r w:rsidR="00552A36">
              <w:rPr>
                <w:noProof/>
                <w:webHidden/>
              </w:rPr>
              <w:fldChar w:fldCharType="end"/>
            </w:r>
          </w:hyperlink>
        </w:p>
        <w:p w14:paraId="29AB9B6B" w14:textId="77777777" w:rsidR="00552A36" w:rsidRDefault="00E051F5">
          <w:pPr>
            <w:pStyle w:val="TOC1"/>
            <w:tabs>
              <w:tab w:val="right" w:leader="dot" w:pos="8630"/>
            </w:tabs>
            <w:rPr>
              <w:b w:val="0"/>
              <w:noProof/>
              <w:sz w:val="22"/>
              <w:szCs w:val="22"/>
              <w:lang w:eastAsia="ja-JP"/>
            </w:rPr>
          </w:pPr>
          <w:hyperlink w:anchor="_Toc476683001" w:history="1">
            <w:r w:rsidR="00552A36" w:rsidRPr="00EA57C8">
              <w:rPr>
                <w:rStyle w:val="Hyperlink"/>
                <w:noProof/>
              </w:rPr>
              <w:t>ID allocation by subsystem</w:t>
            </w:r>
            <w:r w:rsidR="00552A36">
              <w:rPr>
                <w:noProof/>
                <w:webHidden/>
              </w:rPr>
              <w:tab/>
            </w:r>
            <w:r w:rsidR="00552A36">
              <w:rPr>
                <w:noProof/>
                <w:webHidden/>
              </w:rPr>
              <w:fldChar w:fldCharType="begin"/>
            </w:r>
            <w:r w:rsidR="00552A36">
              <w:rPr>
                <w:noProof/>
                <w:webHidden/>
              </w:rPr>
              <w:instrText xml:space="preserve"> PAGEREF _Toc476683001 \h </w:instrText>
            </w:r>
            <w:r w:rsidR="00552A36">
              <w:rPr>
                <w:noProof/>
                <w:webHidden/>
              </w:rPr>
            </w:r>
            <w:r w:rsidR="00552A36">
              <w:rPr>
                <w:noProof/>
                <w:webHidden/>
              </w:rPr>
              <w:fldChar w:fldCharType="separate"/>
            </w:r>
            <w:r w:rsidR="00552A36">
              <w:rPr>
                <w:noProof/>
                <w:webHidden/>
              </w:rPr>
              <w:t>3</w:t>
            </w:r>
            <w:r w:rsidR="00552A36">
              <w:rPr>
                <w:noProof/>
                <w:webHidden/>
              </w:rPr>
              <w:fldChar w:fldCharType="end"/>
            </w:r>
          </w:hyperlink>
        </w:p>
        <w:p w14:paraId="37763396" w14:textId="77777777" w:rsidR="00552A36" w:rsidRDefault="00E051F5">
          <w:pPr>
            <w:pStyle w:val="TOC2"/>
            <w:tabs>
              <w:tab w:val="right" w:leader="dot" w:pos="8630"/>
            </w:tabs>
            <w:rPr>
              <w:b w:val="0"/>
              <w:noProof/>
              <w:lang w:eastAsia="ja-JP"/>
            </w:rPr>
          </w:pPr>
          <w:hyperlink w:anchor="_Toc476683002" w:history="1">
            <w:r w:rsidR="00552A36" w:rsidRPr="00EA57C8">
              <w:rPr>
                <w:rStyle w:val="Hyperlink"/>
                <w:noProof/>
              </w:rPr>
              <w:t>Tractive System Voltage sensors</w:t>
            </w:r>
            <w:r w:rsidR="00552A36">
              <w:rPr>
                <w:noProof/>
                <w:webHidden/>
              </w:rPr>
              <w:tab/>
            </w:r>
            <w:r w:rsidR="00552A36">
              <w:rPr>
                <w:noProof/>
                <w:webHidden/>
              </w:rPr>
              <w:fldChar w:fldCharType="begin"/>
            </w:r>
            <w:r w:rsidR="00552A36">
              <w:rPr>
                <w:noProof/>
                <w:webHidden/>
              </w:rPr>
              <w:instrText xml:space="preserve"> PAGEREF _Toc476683002 \h </w:instrText>
            </w:r>
            <w:r w:rsidR="00552A36">
              <w:rPr>
                <w:noProof/>
                <w:webHidden/>
              </w:rPr>
            </w:r>
            <w:r w:rsidR="00552A36">
              <w:rPr>
                <w:noProof/>
                <w:webHidden/>
              </w:rPr>
              <w:fldChar w:fldCharType="separate"/>
            </w:r>
            <w:r w:rsidR="00552A36">
              <w:rPr>
                <w:noProof/>
                <w:webHidden/>
              </w:rPr>
              <w:t>3</w:t>
            </w:r>
            <w:r w:rsidR="00552A36">
              <w:rPr>
                <w:noProof/>
                <w:webHidden/>
              </w:rPr>
              <w:fldChar w:fldCharType="end"/>
            </w:r>
          </w:hyperlink>
        </w:p>
        <w:p w14:paraId="4CA5C18E" w14:textId="77777777" w:rsidR="00552A36" w:rsidRDefault="00E051F5">
          <w:pPr>
            <w:pStyle w:val="TOC3"/>
            <w:tabs>
              <w:tab w:val="right" w:leader="dot" w:pos="8630"/>
            </w:tabs>
            <w:rPr>
              <w:noProof/>
              <w:lang w:eastAsia="ja-JP"/>
            </w:rPr>
          </w:pPr>
          <w:hyperlink w:anchor="_Toc476683003" w:history="1">
            <w:r w:rsidR="00552A36" w:rsidRPr="00EA57C8">
              <w:rPr>
                <w:rStyle w:val="Hyperlink"/>
                <w:noProof/>
              </w:rPr>
              <w:t>IDs</w:t>
            </w:r>
            <w:r w:rsidR="00552A36">
              <w:rPr>
                <w:noProof/>
                <w:webHidden/>
              </w:rPr>
              <w:tab/>
            </w:r>
            <w:r w:rsidR="00552A36">
              <w:rPr>
                <w:noProof/>
                <w:webHidden/>
              </w:rPr>
              <w:fldChar w:fldCharType="begin"/>
            </w:r>
            <w:r w:rsidR="00552A36">
              <w:rPr>
                <w:noProof/>
                <w:webHidden/>
              </w:rPr>
              <w:instrText xml:space="preserve"> PAGEREF _Toc476683003 \h </w:instrText>
            </w:r>
            <w:r w:rsidR="00552A36">
              <w:rPr>
                <w:noProof/>
                <w:webHidden/>
              </w:rPr>
            </w:r>
            <w:r w:rsidR="00552A36">
              <w:rPr>
                <w:noProof/>
                <w:webHidden/>
              </w:rPr>
              <w:fldChar w:fldCharType="separate"/>
            </w:r>
            <w:r w:rsidR="00552A36">
              <w:rPr>
                <w:noProof/>
                <w:webHidden/>
              </w:rPr>
              <w:t>3</w:t>
            </w:r>
            <w:r w:rsidR="00552A36">
              <w:rPr>
                <w:noProof/>
                <w:webHidden/>
              </w:rPr>
              <w:fldChar w:fldCharType="end"/>
            </w:r>
          </w:hyperlink>
        </w:p>
        <w:p w14:paraId="0DFF4A0B" w14:textId="77777777" w:rsidR="00552A36" w:rsidRDefault="00E051F5">
          <w:pPr>
            <w:pStyle w:val="TOC3"/>
            <w:tabs>
              <w:tab w:val="right" w:leader="dot" w:pos="8630"/>
            </w:tabs>
            <w:rPr>
              <w:noProof/>
              <w:lang w:eastAsia="ja-JP"/>
            </w:rPr>
          </w:pPr>
          <w:hyperlink w:anchor="_Toc476683004" w:history="1">
            <w:r w:rsidR="00552A36" w:rsidRPr="00EA57C8">
              <w:rPr>
                <w:rStyle w:val="Hyperlink"/>
                <w:noProof/>
              </w:rPr>
              <w:t>Data packet formats</w:t>
            </w:r>
            <w:r w:rsidR="00552A36">
              <w:rPr>
                <w:noProof/>
                <w:webHidden/>
              </w:rPr>
              <w:tab/>
            </w:r>
            <w:r w:rsidR="00552A36">
              <w:rPr>
                <w:noProof/>
                <w:webHidden/>
              </w:rPr>
              <w:fldChar w:fldCharType="begin"/>
            </w:r>
            <w:r w:rsidR="00552A36">
              <w:rPr>
                <w:noProof/>
                <w:webHidden/>
              </w:rPr>
              <w:instrText xml:space="preserve"> PAGEREF _Toc476683004 \h </w:instrText>
            </w:r>
            <w:r w:rsidR="00552A36">
              <w:rPr>
                <w:noProof/>
                <w:webHidden/>
              </w:rPr>
            </w:r>
            <w:r w:rsidR="00552A36">
              <w:rPr>
                <w:noProof/>
                <w:webHidden/>
              </w:rPr>
              <w:fldChar w:fldCharType="separate"/>
            </w:r>
            <w:r w:rsidR="00552A36">
              <w:rPr>
                <w:noProof/>
                <w:webHidden/>
              </w:rPr>
              <w:t>5</w:t>
            </w:r>
            <w:r w:rsidR="00552A36">
              <w:rPr>
                <w:noProof/>
                <w:webHidden/>
              </w:rPr>
              <w:fldChar w:fldCharType="end"/>
            </w:r>
          </w:hyperlink>
        </w:p>
        <w:p w14:paraId="15C8393A" w14:textId="77777777" w:rsidR="00552A36" w:rsidRDefault="00E051F5">
          <w:pPr>
            <w:pStyle w:val="TOC2"/>
            <w:tabs>
              <w:tab w:val="right" w:leader="dot" w:pos="8630"/>
            </w:tabs>
            <w:rPr>
              <w:b w:val="0"/>
              <w:noProof/>
              <w:lang w:eastAsia="ja-JP"/>
            </w:rPr>
          </w:pPr>
          <w:hyperlink w:anchor="_Toc476683005" w:history="1">
            <w:r w:rsidR="00552A36" w:rsidRPr="00EA57C8">
              <w:rPr>
                <w:rStyle w:val="Hyperlink"/>
                <w:noProof/>
              </w:rPr>
              <w:t>Tractive System Interface sensors</w:t>
            </w:r>
            <w:r w:rsidR="00552A36">
              <w:rPr>
                <w:noProof/>
                <w:webHidden/>
              </w:rPr>
              <w:tab/>
            </w:r>
            <w:r w:rsidR="00552A36">
              <w:rPr>
                <w:noProof/>
                <w:webHidden/>
              </w:rPr>
              <w:fldChar w:fldCharType="begin"/>
            </w:r>
            <w:r w:rsidR="00552A36">
              <w:rPr>
                <w:noProof/>
                <w:webHidden/>
              </w:rPr>
              <w:instrText xml:space="preserve"> PAGEREF _Toc476683005 \h </w:instrText>
            </w:r>
            <w:r w:rsidR="00552A36">
              <w:rPr>
                <w:noProof/>
                <w:webHidden/>
              </w:rPr>
            </w:r>
            <w:r w:rsidR="00552A36">
              <w:rPr>
                <w:noProof/>
                <w:webHidden/>
              </w:rPr>
              <w:fldChar w:fldCharType="separate"/>
            </w:r>
            <w:r w:rsidR="00552A36">
              <w:rPr>
                <w:noProof/>
                <w:webHidden/>
              </w:rPr>
              <w:t>6</w:t>
            </w:r>
            <w:r w:rsidR="00552A36">
              <w:rPr>
                <w:noProof/>
                <w:webHidden/>
              </w:rPr>
              <w:fldChar w:fldCharType="end"/>
            </w:r>
          </w:hyperlink>
        </w:p>
        <w:p w14:paraId="3D482682" w14:textId="77777777" w:rsidR="00552A36" w:rsidRDefault="00E051F5">
          <w:pPr>
            <w:pStyle w:val="TOC2"/>
            <w:tabs>
              <w:tab w:val="right" w:leader="dot" w:pos="8630"/>
            </w:tabs>
            <w:rPr>
              <w:b w:val="0"/>
              <w:noProof/>
              <w:lang w:eastAsia="ja-JP"/>
            </w:rPr>
          </w:pPr>
          <w:hyperlink w:anchor="_Toc476683006" w:history="1">
            <w:r w:rsidR="00552A36" w:rsidRPr="00EA57C8">
              <w:rPr>
                <w:rStyle w:val="Hyperlink"/>
                <w:noProof/>
              </w:rPr>
              <w:t>Cooling sensors</w:t>
            </w:r>
            <w:r w:rsidR="00552A36">
              <w:rPr>
                <w:noProof/>
                <w:webHidden/>
              </w:rPr>
              <w:tab/>
            </w:r>
            <w:r w:rsidR="00552A36">
              <w:rPr>
                <w:noProof/>
                <w:webHidden/>
              </w:rPr>
              <w:fldChar w:fldCharType="begin"/>
            </w:r>
            <w:r w:rsidR="00552A36">
              <w:rPr>
                <w:noProof/>
                <w:webHidden/>
              </w:rPr>
              <w:instrText xml:space="preserve"> PAGEREF _Toc476683006 \h </w:instrText>
            </w:r>
            <w:r w:rsidR="00552A36">
              <w:rPr>
                <w:noProof/>
                <w:webHidden/>
              </w:rPr>
            </w:r>
            <w:r w:rsidR="00552A36">
              <w:rPr>
                <w:noProof/>
                <w:webHidden/>
              </w:rPr>
              <w:fldChar w:fldCharType="separate"/>
            </w:r>
            <w:r w:rsidR="00552A36">
              <w:rPr>
                <w:noProof/>
                <w:webHidden/>
              </w:rPr>
              <w:t>6</w:t>
            </w:r>
            <w:r w:rsidR="00552A36">
              <w:rPr>
                <w:noProof/>
                <w:webHidden/>
              </w:rPr>
              <w:fldChar w:fldCharType="end"/>
            </w:r>
          </w:hyperlink>
        </w:p>
        <w:p w14:paraId="13FA2B29" w14:textId="77777777" w:rsidR="00552A36" w:rsidRDefault="00E051F5">
          <w:pPr>
            <w:pStyle w:val="TOC2"/>
            <w:tabs>
              <w:tab w:val="right" w:leader="dot" w:pos="8630"/>
            </w:tabs>
            <w:rPr>
              <w:b w:val="0"/>
              <w:noProof/>
              <w:lang w:eastAsia="ja-JP"/>
            </w:rPr>
          </w:pPr>
          <w:hyperlink w:anchor="_Toc476683007" w:history="1">
            <w:r w:rsidR="00552A36" w:rsidRPr="00EA57C8">
              <w:rPr>
                <w:rStyle w:val="Hyperlink"/>
                <w:noProof/>
              </w:rPr>
              <w:t>Grounded Low Voltage</w:t>
            </w:r>
            <w:r w:rsidR="00552A36">
              <w:rPr>
                <w:noProof/>
                <w:webHidden/>
              </w:rPr>
              <w:tab/>
            </w:r>
            <w:r w:rsidR="00552A36">
              <w:rPr>
                <w:noProof/>
                <w:webHidden/>
              </w:rPr>
              <w:fldChar w:fldCharType="begin"/>
            </w:r>
            <w:r w:rsidR="00552A36">
              <w:rPr>
                <w:noProof/>
                <w:webHidden/>
              </w:rPr>
              <w:instrText xml:space="preserve"> PAGEREF _Toc476683007 \h </w:instrText>
            </w:r>
            <w:r w:rsidR="00552A36">
              <w:rPr>
                <w:noProof/>
                <w:webHidden/>
              </w:rPr>
            </w:r>
            <w:r w:rsidR="00552A36">
              <w:rPr>
                <w:noProof/>
                <w:webHidden/>
              </w:rPr>
              <w:fldChar w:fldCharType="separate"/>
            </w:r>
            <w:r w:rsidR="00552A36">
              <w:rPr>
                <w:noProof/>
                <w:webHidden/>
              </w:rPr>
              <w:t>6</w:t>
            </w:r>
            <w:r w:rsidR="00552A36">
              <w:rPr>
                <w:noProof/>
                <w:webHidden/>
              </w:rPr>
              <w:fldChar w:fldCharType="end"/>
            </w:r>
          </w:hyperlink>
        </w:p>
        <w:p w14:paraId="7F5686E0" w14:textId="77777777" w:rsidR="00552A36" w:rsidRDefault="00E051F5">
          <w:pPr>
            <w:pStyle w:val="TOC1"/>
            <w:tabs>
              <w:tab w:val="right" w:leader="dot" w:pos="8630"/>
            </w:tabs>
            <w:rPr>
              <w:b w:val="0"/>
              <w:noProof/>
              <w:sz w:val="22"/>
              <w:szCs w:val="22"/>
              <w:lang w:eastAsia="ja-JP"/>
            </w:rPr>
          </w:pPr>
          <w:hyperlink w:anchor="_Toc476683008" w:history="1">
            <w:r w:rsidR="00552A36" w:rsidRPr="00EA57C8">
              <w:rPr>
                <w:rStyle w:val="Hyperlink"/>
                <w:noProof/>
              </w:rPr>
              <w:t>Appendix A - Hardware Interfaces</w:t>
            </w:r>
            <w:r w:rsidR="00552A36">
              <w:rPr>
                <w:noProof/>
                <w:webHidden/>
              </w:rPr>
              <w:tab/>
            </w:r>
            <w:r w:rsidR="00552A36">
              <w:rPr>
                <w:noProof/>
                <w:webHidden/>
              </w:rPr>
              <w:fldChar w:fldCharType="begin"/>
            </w:r>
            <w:r w:rsidR="00552A36">
              <w:rPr>
                <w:noProof/>
                <w:webHidden/>
              </w:rPr>
              <w:instrText xml:space="preserve"> PAGEREF _Toc476683008 \h </w:instrText>
            </w:r>
            <w:r w:rsidR="00552A36">
              <w:rPr>
                <w:noProof/>
                <w:webHidden/>
              </w:rPr>
            </w:r>
            <w:r w:rsidR="00552A36">
              <w:rPr>
                <w:noProof/>
                <w:webHidden/>
              </w:rPr>
              <w:fldChar w:fldCharType="separate"/>
            </w:r>
            <w:r w:rsidR="00552A36">
              <w:rPr>
                <w:noProof/>
                <w:webHidden/>
              </w:rPr>
              <w:t>7</w:t>
            </w:r>
            <w:r w:rsidR="00552A36">
              <w:rPr>
                <w:noProof/>
                <w:webHidden/>
              </w:rPr>
              <w:fldChar w:fldCharType="end"/>
            </w:r>
          </w:hyperlink>
        </w:p>
        <w:p w14:paraId="35814E6A" w14:textId="77777777" w:rsidR="00552A36" w:rsidRDefault="00E051F5">
          <w:pPr>
            <w:pStyle w:val="TOC2"/>
            <w:tabs>
              <w:tab w:val="right" w:leader="dot" w:pos="8630"/>
            </w:tabs>
            <w:rPr>
              <w:b w:val="0"/>
              <w:noProof/>
              <w:lang w:eastAsia="ja-JP"/>
            </w:rPr>
          </w:pPr>
          <w:hyperlink w:anchor="_Toc476683009" w:history="1">
            <w:r w:rsidR="00552A36" w:rsidRPr="00EA57C8">
              <w:rPr>
                <w:rStyle w:val="Hyperlink"/>
                <w:noProof/>
              </w:rPr>
              <w:t>6 pin connector</w:t>
            </w:r>
            <w:r w:rsidR="00552A36">
              <w:rPr>
                <w:noProof/>
                <w:webHidden/>
              </w:rPr>
              <w:tab/>
            </w:r>
            <w:r w:rsidR="00552A36">
              <w:rPr>
                <w:noProof/>
                <w:webHidden/>
              </w:rPr>
              <w:fldChar w:fldCharType="begin"/>
            </w:r>
            <w:r w:rsidR="00552A36">
              <w:rPr>
                <w:noProof/>
                <w:webHidden/>
              </w:rPr>
              <w:instrText xml:space="preserve"> PAGEREF _Toc476683009 \h </w:instrText>
            </w:r>
            <w:r w:rsidR="00552A36">
              <w:rPr>
                <w:noProof/>
                <w:webHidden/>
              </w:rPr>
            </w:r>
            <w:r w:rsidR="00552A36">
              <w:rPr>
                <w:noProof/>
                <w:webHidden/>
              </w:rPr>
              <w:fldChar w:fldCharType="separate"/>
            </w:r>
            <w:r w:rsidR="00552A36">
              <w:rPr>
                <w:noProof/>
                <w:webHidden/>
              </w:rPr>
              <w:t>7</w:t>
            </w:r>
            <w:r w:rsidR="00552A36">
              <w:rPr>
                <w:noProof/>
                <w:webHidden/>
              </w:rPr>
              <w:fldChar w:fldCharType="end"/>
            </w:r>
          </w:hyperlink>
        </w:p>
        <w:p w14:paraId="3CAA08E8" w14:textId="77777777" w:rsidR="00552A36" w:rsidRDefault="00E051F5">
          <w:pPr>
            <w:pStyle w:val="TOC2"/>
            <w:tabs>
              <w:tab w:val="right" w:leader="dot" w:pos="8630"/>
            </w:tabs>
            <w:rPr>
              <w:b w:val="0"/>
              <w:noProof/>
              <w:lang w:eastAsia="ja-JP"/>
            </w:rPr>
          </w:pPr>
          <w:hyperlink w:anchor="_Toc476683010" w:history="1">
            <w:r w:rsidR="00552A36" w:rsidRPr="00EA57C8">
              <w:rPr>
                <w:rStyle w:val="Hyperlink"/>
                <w:noProof/>
              </w:rPr>
              <w:t>9 pin connector</w:t>
            </w:r>
            <w:r w:rsidR="00552A36">
              <w:rPr>
                <w:noProof/>
                <w:webHidden/>
              </w:rPr>
              <w:tab/>
            </w:r>
            <w:r w:rsidR="00552A36">
              <w:rPr>
                <w:noProof/>
                <w:webHidden/>
              </w:rPr>
              <w:fldChar w:fldCharType="begin"/>
            </w:r>
            <w:r w:rsidR="00552A36">
              <w:rPr>
                <w:noProof/>
                <w:webHidden/>
              </w:rPr>
              <w:instrText xml:space="preserve"> PAGEREF _Toc476683010 \h </w:instrText>
            </w:r>
            <w:r w:rsidR="00552A36">
              <w:rPr>
                <w:noProof/>
                <w:webHidden/>
              </w:rPr>
            </w:r>
            <w:r w:rsidR="00552A36">
              <w:rPr>
                <w:noProof/>
                <w:webHidden/>
              </w:rPr>
              <w:fldChar w:fldCharType="separate"/>
            </w:r>
            <w:r w:rsidR="00552A36">
              <w:rPr>
                <w:noProof/>
                <w:webHidden/>
              </w:rPr>
              <w:t>7</w:t>
            </w:r>
            <w:r w:rsidR="00552A36">
              <w:rPr>
                <w:noProof/>
                <w:webHidden/>
              </w:rPr>
              <w:fldChar w:fldCharType="end"/>
            </w:r>
          </w:hyperlink>
        </w:p>
        <w:p w14:paraId="199C3A82" w14:textId="77777777" w:rsidR="004F392F" w:rsidRDefault="004F392F">
          <w:r>
            <w:rPr>
              <w:b/>
              <w:bCs/>
              <w:noProof/>
            </w:rPr>
            <w:fldChar w:fldCharType="end"/>
          </w:r>
        </w:p>
      </w:sdtContent>
    </w:sdt>
    <w:p w14:paraId="197D5B14" w14:textId="77777777" w:rsidR="00522DB4" w:rsidRDefault="00522DB4"/>
    <w:p w14:paraId="791BDD89" w14:textId="77777777" w:rsidR="004F392F" w:rsidRDefault="004F392F">
      <w:r>
        <w:br w:type="page"/>
      </w:r>
    </w:p>
    <w:p w14:paraId="3D0ED7B7" w14:textId="77777777" w:rsidR="004F392F" w:rsidRDefault="004F392F" w:rsidP="004F392F">
      <w:pPr>
        <w:pStyle w:val="Heading1"/>
      </w:pPr>
      <w:bookmarkStart w:id="0" w:name="_Toc476682999"/>
      <w:r>
        <w:lastRenderedPageBreak/>
        <w:t>Overview</w:t>
      </w:r>
      <w:bookmarkEnd w:id="0"/>
    </w:p>
    <w:p w14:paraId="7D766690" w14:textId="243476EF" w:rsidR="004F392F" w:rsidRDefault="004F392F" w:rsidP="004F392F">
      <w:r>
        <w:t>The CAN Bus network is used to talk b</w:t>
      </w:r>
      <w:r w:rsidR="00A80662">
        <w:t>etween all sensors and VSCADA.</w:t>
      </w:r>
      <w:r w:rsidR="008D2C75">
        <w:t xml:space="preserve">  Devices jabber on the network with each sensor having a unique ID.  </w:t>
      </w:r>
      <w:r w:rsidR="00BC44DC">
        <w:t xml:space="preserve">VSCADA accepts sensor packets and decodes </w:t>
      </w:r>
      <w:r w:rsidR="00700D32">
        <w:t>the raw bytes into useful values.</w:t>
      </w:r>
      <w:r w:rsidR="00636A38">
        <w:t xml:space="preserve">  The largest ID can be 0x7FF.</w:t>
      </w:r>
    </w:p>
    <w:p w14:paraId="08317582" w14:textId="77777777" w:rsidR="00A80662" w:rsidRDefault="00A80662" w:rsidP="004F392F"/>
    <w:p w14:paraId="7A4CB946" w14:textId="2124C191" w:rsidR="00A80662" w:rsidRDefault="00A80662" w:rsidP="00A80662">
      <w:pPr>
        <w:pStyle w:val="Heading1"/>
      </w:pPr>
      <w:bookmarkStart w:id="1" w:name="_Toc476683000"/>
      <w:r>
        <w:t>Hardware interface</w:t>
      </w:r>
      <w:bookmarkEnd w:id="1"/>
    </w:p>
    <w:p w14:paraId="6C6CB33B" w14:textId="6226CE9E" w:rsidR="00A80662" w:rsidRDefault="00C438E0" w:rsidP="00916D66">
      <w:r>
        <w:t>There ar</w:t>
      </w:r>
      <w:r w:rsidR="00916D66">
        <w:t>e 2</w:t>
      </w:r>
      <w:r w:rsidR="00BA0EBE">
        <w:t xml:space="preserve"> hard</w:t>
      </w:r>
      <w:r w:rsidR="00916D66">
        <w:t xml:space="preserve">ware connection options; </w:t>
      </w:r>
      <w:r w:rsidR="00BA0EBE">
        <w:t>a 6-pin and a 9-pin connector.  These are documented in the appendix.</w:t>
      </w:r>
      <w:r w:rsidR="00C65573">
        <w:t xml:space="preserve"> Any traces on a PCB should be 120 ohms and differentially routed.</w:t>
      </w:r>
      <w:r w:rsidR="00F13268">
        <w:t xml:space="preserve">  The cable should be twisted pair.</w:t>
      </w:r>
    </w:p>
    <w:p w14:paraId="1A229725" w14:textId="790B48F1" w:rsidR="00A80662" w:rsidRDefault="00A80662" w:rsidP="00A80662">
      <w:pPr>
        <w:pStyle w:val="Heading1"/>
      </w:pPr>
      <w:bookmarkStart w:id="2" w:name="_Toc476683001"/>
      <w:r>
        <w:t>ID allocation</w:t>
      </w:r>
      <w:r w:rsidR="00F53BA2">
        <w:t xml:space="preserve"> by subsystem</w:t>
      </w:r>
      <w:bookmarkEnd w:id="2"/>
    </w:p>
    <w:p w14:paraId="1C20338C" w14:textId="3AFB2C01" w:rsidR="001F780E" w:rsidRDefault="00D27D2C" w:rsidP="001F780E">
      <w:pPr>
        <w:pStyle w:val="Heading2"/>
      </w:pPr>
      <w:bookmarkStart w:id="3" w:name="_Toc476683002"/>
      <w:r>
        <w:t>Tractive System Voltage sensors</w:t>
      </w:r>
      <w:bookmarkEnd w:id="3"/>
    </w:p>
    <w:p w14:paraId="263601E1" w14:textId="00F2CD2A" w:rsidR="00DC5A87" w:rsidRPr="00DC5A87" w:rsidRDefault="00DC5A87" w:rsidP="00DC5A87">
      <w:pPr>
        <w:pStyle w:val="Heading3"/>
      </w:pPr>
      <w:bookmarkStart w:id="4" w:name="_Toc476683003"/>
      <w:r>
        <w:t>IDs</w:t>
      </w:r>
      <w:bookmarkEnd w:id="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42"/>
        <w:gridCol w:w="7614"/>
      </w:tblGrid>
      <w:tr w:rsidR="00D228CC" w14:paraId="7D250C2E" w14:textId="77777777" w:rsidTr="00D228CC">
        <w:tc>
          <w:tcPr>
            <w:tcW w:w="1242" w:type="dxa"/>
          </w:tcPr>
          <w:p w14:paraId="6BEFBEA2" w14:textId="426ACC73" w:rsidR="00D228CC" w:rsidRDefault="00D228CC" w:rsidP="00D228CC">
            <w:r>
              <w:t>Device ID</w:t>
            </w:r>
          </w:p>
        </w:tc>
        <w:tc>
          <w:tcPr>
            <w:tcW w:w="7614" w:type="dxa"/>
          </w:tcPr>
          <w:p w14:paraId="677135AD" w14:textId="4A17F6CA" w:rsidR="00D228CC" w:rsidRDefault="00524E6F" w:rsidP="00D228CC">
            <w:r>
              <w:t>Description</w:t>
            </w:r>
          </w:p>
        </w:tc>
      </w:tr>
      <w:tr w:rsidR="00524E6F" w14:paraId="11E06DF3" w14:textId="77777777" w:rsidTr="00660F9A">
        <w:tc>
          <w:tcPr>
            <w:tcW w:w="1242" w:type="dxa"/>
          </w:tcPr>
          <w:p w14:paraId="115134DA" w14:textId="78B56C0E" w:rsidR="00524E6F" w:rsidRDefault="00524E6F" w:rsidP="001F780E">
            <w:r>
              <w:t>0x1</w:t>
            </w:r>
            <w:r w:rsidR="001F780E">
              <w:t>00</w:t>
            </w:r>
          </w:p>
        </w:tc>
        <w:tc>
          <w:tcPr>
            <w:tcW w:w="7614" w:type="dxa"/>
            <w:vAlign w:val="bottom"/>
          </w:tcPr>
          <w:p w14:paraId="736557A6" w14:textId="1C36204D" w:rsidR="00524E6F" w:rsidRDefault="00524E6F" w:rsidP="00D228CC">
            <w:r w:rsidRPr="00524E6F">
              <w:t xml:space="preserve">Pack </w:t>
            </w:r>
            <w:r>
              <w:t xml:space="preserve">1 </w:t>
            </w:r>
            <w:r w:rsidRPr="00524E6F">
              <w:t>state</w:t>
            </w:r>
          </w:p>
        </w:tc>
      </w:tr>
      <w:tr w:rsidR="00524E6F" w14:paraId="7BCB5437" w14:textId="77777777" w:rsidTr="00660F9A">
        <w:tc>
          <w:tcPr>
            <w:tcW w:w="1242" w:type="dxa"/>
          </w:tcPr>
          <w:p w14:paraId="69E6B374" w14:textId="62FF3D3C" w:rsidR="00524E6F" w:rsidRDefault="001F780E" w:rsidP="00D228CC">
            <w:r>
              <w:t>0x101</w:t>
            </w:r>
          </w:p>
        </w:tc>
        <w:tc>
          <w:tcPr>
            <w:tcW w:w="7614" w:type="dxa"/>
            <w:vAlign w:val="bottom"/>
          </w:tcPr>
          <w:p w14:paraId="527F617A" w14:textId="6381ED1B" w:rsidR="00524E6F" w:rsidRDefault="00524E6F" w:rsidP="00D228CC">
            <w:r w:rsidRPr="00524E6F">
              <w:t xml:space="preserve">Pack </w:t>
            </w:r>
            <w:r>
              <w:t xml:space="preserve">1 </w:t>
            </w:r>
            <w:r w:rsidRPr="00524E6F">
              <w:t>voltage</w:t>
            </w:r>
          </w:p>
        </w:tc>
      </w:tr>
      <w:tr w:rsidR="00524E6F" w14:paraId="2D7C278F" w14:textId="77777777" w:rsidTr="00660F9A">
        <w:tc>
          <w:tcPr>
            <w:tcW w:w="1242" w:type="dxa"/>
          </w:tcPr>
          <w:p w14:paraId="16B41328" w14:textId="74DD1337" w:rsidR="00524E6F" w:rsidRDefault="001F780E" w:rsidP="00D228CC">
            <w:r>
              <w:t>0x102</w:t>
            </w:r>
          </w:p>
        </w:tc>
        <w:tc>
          <w:tcPr>
            <w:tcW w:w="7614" w:type="dxa"/>
            <w:vAlign w:val="bottom"/>
          </w:tcPr>
          <w:p w14:paraId="154FB269" w14:textId="0A721B6C" w:rsidR="00524E6F" w:rsidRPr="00524E6F" w:rsidRDefault="00524E6F" w:rsidP="00D228CC">
            <w:r w:rsidRPr="00524E6F">
              <w:t xml:space="preserve">Pack </w:t>
            </w:r>
            <w:r>
              <w:t xml:space="preserve">1 </w:t>
            </w:r>
            <w:r w:rsidRPr="00524E6F">
              <w:t>current</w:t>
            </w:r>
          </w:p>
        </w:tc>
      </w:tr>
      <w:tr w:rsidR="00524E6F" w14:paraId="65E3CDDF" w14:textId="77777777" w:rsidTr="00660F9A">
        <w:tc>
          <w:tcPr>
            <w:tcW w:w="1242" w:type="dxa"/>
          </w:tcPr>
          <w:p w14:paraId="6D30AD24" w14:textId="60371ED0" w:rsidR="00524E6F" w:rsidRDefault="001F780E" w:rsidP="00D228CC">
            <w:r>
              <w:t>0x103</w:t>
            </w:r>
          </w:p>
        </w:tc>
        <w:tc>
          <w:tcPr>
            <w:tcW w:w="7614" w:type="dxa"/>
            <w:vAlign w:val="bottom"/>
          </w:tcPr>
          <w:p w14:paraId="7F6F24CD" w14:textId="5692C650" w:rsidR="00524E6F" w:rsidRPr="00524E6F" w:rsidRDefault="00524E6F" w:rsidP="00D228CC">
            <w:r w:rsidRPr="00524E6F">
              <w:t xml:space="preserve">Pack </w:t>
            </w:r>
            <w:r>
              <w:t xml:space="preserve">1 </w:t>
            </w:r>
            <w:r w:rsidRPr="00524E6F">
              <w:t>SOC</w:t>
            </w:r>
          </w:p>
        </w:tc>
      </w:tr>
      <w:tr w:rsidR="00524E6F" w14:paraId="55D0E4D0" w14:textId="77777777" w:rsidTr="00660F9A">
        <w:tc>
          <w:tcPr>
            <w:tcW w:w="1242" w:type="dxa"/>
          </w:tcPr>
          <w:p w14:paraId="082788DD" w14:textId="3DA5F8E4" w:rsidR="00524E6F" w:rsidRDefault="001F780E" w:rsidP="00D228CC">
            <w:r>
              <w:t>0x104</w:t>
            </w:r>
          </w:p>
        </w:tc>
        <w:tc>
          <w:tcPr>
            <w:tcW w:w="7614" w:type="dxa"/>
            <w:vAlign w:val="bottom"/>
          </w:tcPr>
          <w:p w14:paraId="6FBA36B0" w14:textId="57CEE139" w:rsidR="00524E6F" w:rsidRPr="00524E6F" w:rsidRDefault="00524E6F" w:rsidP="00D228CC">
            <w:r w:rsidRPr="00524E6F">
              <w:t xml:space="preserve">Pack </w:t>
            </w:r>
            <w:r>
              <w:t xml:space="preserve">1 </w:t>
            </w:r>
            <w:r w:rsidRPr="00524E6F">
              <w:t>Coulombs</w:t>
            </w:r>
          </w:p>
        </w:tc>
      </w:tr>
      <w:tr w:rsidR="00524E6F" w14:paraId="5B6DA876" w14:textId="77777777" w:rsidTr="00660F9A">
        <w:tc>
          <w:tcPr>
            <w:tcW w:w="1242" w:type="dxa"/>
          </w:tcPr>
          <w:p w14:paraId="3FA43B92" w14:textId="234A08D0" w:rsidR="00524E6F" w:rsidRDefault="001F780E" w:rsidP="00D228CC">
            <w:r>
              <w:t>0x110</w:t>
            </w:r>
          </w:p>
        </w:tc>
        <w:tc>
          <w:tcPr>
            <w:tcW w:w="7614" w:type="dxa"/>
            <w:vAlign w:val="bottom"/>
          </w:tcPr>
          <w:p w14:paraId="1A8E2D54" w14:textId="5C7D24E0" w:rsidR="00524E6F" w:rsidRPr="00524E6F" w:rsidRDefault="007628BA" w:rsidP="00D228CC">
            <w:r w:rsidRPr="00524E6F">
              <w:t xml:space="preserve">Pack </w:t>
            </w:r>
            <w:r>
              <w:t xml:space="preserve">1 </w:t>
            </w:r>
            <w:r w:rsidR="00524E6F" w:rsidRPr="00524E6F">
              <w:t>cell status 1</w:t>
            </w:r>
          </w:p>
        </w:tc>
      </w:tr>
      <w:tr w:rsidR="00524E6F" w14:paraId="5CD71E66" w14:textId="77777777" w:rsidTr="00660F9A">
        <w:tc>
          <w:tcPr>
            <w:tcW w:w="1242" w:type="dxa"/>
          </w:tcPr>
          <w:p w14:paraId="7407FC00" w14:textId="6A40E010" w:rsidR="00524E6F" w:rsidRDefault="001F780E" w:rsidP="00D228CC">
            <w:r>
              <w:t>0x111</w:t>
            </w:r>
          </w:p>
        </w:tc>
        <w:tc>
          <w:tcPr>
            <w:tcW w:w="7614" w:type="dxa"/>
            <w:vAlign w:val="bottom"/>
          </w:tcPr>
          <w:p w14:paraId="715B7652" w14:textId="2C628EB7" w:rsidR="00524E6F" w:rsidRPr="00524E6F" w:rsidRDefault="007628BA" w:rsidP="00D228CC">
            <w:r w:rsidRPr="00524E6F">
              <w:t xml:space="preserve">Pack </w:t>
            </w:r>
            <w:r>
              <w:t xml:space="preserve">1 </w:t>
            </w:r>
            <w:r w:rsidR="00524E6F" w:rsidRPr="00524E6F">
              <w:t>cell status 2</w:t>
            </w:r>
          </w:p>
        </w:tc>
      </w:tr>
      <w:tr w:rsidR="00524E6F" w14:paraId="7A507F42" w14:textId="77777777" w:rsidTr="00660F9A">
        <w:tc>
          <w:tcPr>
            <w:tcW w:w="1242" w:type="dxa"/>
          </w:tcPr>
          <w:p w14:paraId="7EB3C808" w14:textId="55E0B11C" w:rsidR="00524E6F" w:rsidRDefault="001F780E" w:rsidP="00D228CC">
            <w:r>
              <w:t>0x112</w:t>
            </w:r>
          </w:p>
        </w:tc>
        <w:tc>
          <w:tcPr>
            <w:tcW w:w="7614" w:type="dxa"/>
            <w:vAlign w:val="bottom"/>
          </w:tcPr>
          <w:p w14:paraId="520DE67F" w14:textId="5C09CE75" w:rsidR="00524E6F" w:rsidRPr="00524E6F" w:rsidRDefault="007628BA" w:rsidP="00D228CC">
            <w:r w:rsidRPr="00524E6F">
              <w:t xml:space="preserve">Pack </w:t>
            </w:r>
            <w:r>
              <w:t xml:space="preserve">1 </w:t>
            </w:r>
            <w:r w:rsidR="00524E6F" w:rsidRPr="00524E6F">
              <w:t>cell status 3</w:t>
            </w:r>
          </w:p>
        </w:tc>
      </w:tr>
      <w:tr w:rsidR="00524E6F" w14:paraId="02A2361D" w14:textId="77777777" w:rsidTr="00660F9A">
        <w:tc>
          <w:tcPr>
            <w:tcW w:w="1242" w:type="dxa"/>
          </w:tcPr>
          <w:p w14:paraId="6A08A2B9" w14:textId="27F75D35" w:rsidR="00524E6F" w:rsidRDefault="001F780E" w:rsidP="00D228CC">
            <w:r>
              <w:t>0x113</w:t>
            </w:r>
          </w:p>
        </w:tc>
        <w:tc>
          <w:tcPr>
            <w:tcW w:w="7614" w:type="dxa"/>
            <w:vAlign w:val="bottom"/>
          </w:tcPr>
          <w:p w14:paraId="685792A8" w14:textId="7F423F62" w:rsidR="00524E6F" w:rsidRPr="00524E6F" w:rsidRDefault="007628BA" w:rsidP="00D228CC">
            <w:r w:rsidRPr="00524E6F">
              <w:t xml:space="preserve">Pack </w:t>
            </w:r>
            <w:r>
              <w:t xml:space="preserve">1 </w:t>
            </w:r>
            <w:r w:rsidR="00524E6F" w:rsidRPr="00524E6F">
              <w:t>cell status 4</w:t>
            </w:r>
          </w:p>
        </w:tc>
      </w:tr>
      <w:tr w:rsidR="00524E6F" w14:paraId="7B041909" w14:textId="77777777" w:rsidTr="00660F9A">
        <w:tc>
          <w:tcPr>
            <w:tcW w:w="1242" w:type="dxa"/>
          </w:tcPr>
          <w:p w14:paraId="50826472" w14:textId="57BF9285" w:rsidR="00524E6F" w:rsidRDefault="001F780E" w:rsidP="00D228CC">
            <w:r>
              <w:t>0x114</w:t>
            </w:r>
          </w:p>
        </w:tc>
        <w:tc>
          <w:tcPr>
            <w:tcW w:w="7614" w:type="dxa"/>
            <w:vAlign w:val="bottom"/>
          </w:tcPr>
          <w:p w14:paraId="35543864" w14:textId="7F83D57D" w:rsidR="00524E6F" w:rsidRPr="00524E6F" w:rsidRDefault="00E32184" w:rsidP="00D228CC">
            <w:r>
              <w:t xml:space="preserve">Pack 1 </w:t>
            </w:r>
            <w:r w:rsidR="00524E6F" w:rsidRPr="00524E6F">
              <w:t>cell status 5</w:t>
            </w:r>
          </w:p>
        </w:tc>
      </w:tr>
      <w:tr w:rsidR="00524E6F" w14:paraId="403CAEC2" w14:textId="77777777" w:rsidTr="00660F9A">
        <w:tc>
          <w:tcPr>
            <w:tcW w:w="1242" w:type="dxa"/>
          </w:tcPr>
          <w:p w14:paraId="53040EBF" w14:textId="6B64D11B" w:rsidR="00524E6F" w:rsidRDefault="001F780E" w:rsidP="00D228CC">
            <w:r>
              <w:t>0x115</w:t>
            </w:r>
          </w:p>
        </w:tc>
        <w:tc>
          <w:tcPr>
            <w:tcW w:w="7614" w:type="dxa"/>
            <w:vAlign w:val="bottom"/>
          </w:tcPr>
          <w:p w14:paraId="5DB69345" w14:textId="4C658739" w:rsidR="00524E6F" w:rsidRPr="00524E6F" w:rsidRDefault="00A10B6F" w:rsidP="00D228CC">
            <w:r>
              <w:t xml:space="preserve">Pack 1 </w:t>
            </w:r>
            <w:r w:rsidR="00524E6F" w:rsidRPr="00524E6F">
              <w:t>cell status 6</w:t>
            </w:r>
          </w:p>
        </w:tc>
      </w:tr>
      <w:tr w:rsidR="00524E6F" w14:paraId="2309AD29" w14:textId="77777777" w:rsidTr="00660F9A">
        <w:tc>
          <w:tcPr>
            <w:tcW w:w="1242" w:type="dxa"/>
          </w:tcPr>
          <w:p w14:paraId="09910265" w14:textId="15B6DC04" w:rsidR="00524E6F" w:rsidRDefault="001F780E" w:rsidP="00D228CC">
            <w:r>
              <w:t>0x116</w:t>
            </w:r>
          </w:p>
        </w:tc>
        <w:tc>
          <w:tcPr>
            <w:tcW w:w="7614" w:type="dxa"/>
            <w:vAlign w:val="bottom"/>
          </w:tcPr>
          <w:p w14:paraId="1B15812F" w14:textId="7CFB2B49" w:rsidR="00524E6F" w:rsidRPr="00524E6F" w:rsidRDefault="0000468B" w:rsidP="00D228CC">
            <w:r>
              <w:t xml:space="preserve">Pack 1 </w:t>
            </w:r>
            <w:r w:rsidR="00524E6F" w:rsidRPr="00524E6F">
              <w:t>cell status 7</w:t>
            </w:r>
          </w:p>
        </w:tc>
      </w:tr>
      <w:tr w:rsidR="00524E6F" w14:paraId="63ACE7AD" w14:textId="77777777" w:rsidTr="00660F9A">
        <w:tc>
          <w:tcPr>
            <w:tcW w:w="1242" w:type="dxa"/>
          </w:tcPr>
          <w:p w14:paraId="782D4322" w14:textId="2A2D8A40" w:rsidR="00524E6F" w:rsidRDefault="001F780E" w:rsidP="00D228CC">
            <w:r>
              <w:t>0x</w:t>
            </w:r>
            <w:r w:rsidR="00636A38">
              <w:t>120</w:t>
            </w:r>
          </w:p>
        </w:tc>
        <w:tc>
          <w:tcPr>
            <w:tcW w:w="7614" w:type="dxa"/>
            <w:vAlign w:val="bottom"/>
          </w:tcPr>
          <w:p w14:paraId="7B75723F" w14:textId="22917EDC" w:rsidR="00524E6F" w:rsidRPr="00524E6F" w:rsidRDefault="0000468B" w:rsidP="00D228CC">
            <w:r>
              <w:t xml:space="preserve">Pack 1 </w:t>
            </w:r>
            <w:r w:rsidR="00524E6F" w:rsidRPr="00524E6F">
              <w:t>cell voltage 1</w:t>
            </w:r>
          </w:p>
        </w:tc>
      </w:tr>
      <w:tr w:rsidR="00524E6F" w14:paraId="038D84CC" w14:textId="77777777" w:rsidTr="00660F9A">
        <w:tc>
          <w:tcPr>
            <w:tcW w:w="1242" w:type="dxa"/>
          </w:tcPr>
          <w:p w14:paraId="7FD8D37B" w14:textId="301D8A2D" w:rsidR="00524E6F" w:rsidRDefault="00636A38" w:rsidP="00D228CC">
            <w:r>
              <w:t>0x121</w:t>
            </w:r>
          </w:p>
        </w:tc>
        <w:tc>
          <w:tcPr>
            <w:tcW w:w="7614" w:type="dxa"/>
            <w:vAlign w:val="bottom"/>
          </w:tcPr>
          <w:p w14:paraId="3C36209A" w14:textId="42BC8002" w:rsidR="00524E6F" w:rsidRPr="00524E6F" w:rsidRDefault="0000468B" w:rsidP="00D228CC">
            <w:r>
              <w:t xml:space="preserve">Pack 1 </w:t>
            </w:r>
            <w:r w:rsidR="00524E6F" w:rsidRPr="00524E6F">
              <w:t>cell voltage 2</w:t>
            </w:r>
          </w:p>
        </w:tc>
      </w:tr>
      <w:tr w:rsidR="00524E6F" w14:paraId="2B8C1E57" w14:textId="77777777" w:rsidTr="00660F9A">
        <w:tc>
          <w:tcPr>
            <w:tcW w:w="1242" w:type="dxa"/>
          </w:tcPr>
          <w:p w14:paraId="552BFA84" w14:textId="784A9A6A" w:rsidR="00524E6F" w:rsidRDefault="00636A38" w:rsidP="00D228CC">
            <w:r>
              <w:t>0x122</w:t>
            </w:r>
          </w:p>
        </w:tc>
        <w:tc>
          <w:tcPr>
            <w:tcW w:w="7614" w:type="dxa"/>
            <w:vAlign w:val="bottom"/>
          </w:tcPr>
          <w:p w14:paraId="13367751" w14:textId="5487AE82" w:rsidR="00524E6F" w:rsidRPr="00524E6F" w:rsidRDefault="0000468B" w:rsidP="00D228CC">
            <w:r>
              <w:t xml:space="preserve">Pack 1 </w:t>
            </w:r>
            <w:r w:rsidR="00524E6F" w:rsidRPr="00524E6F">
              <w:t>cell voltage 3</w:t>
            </w:r>
          </w:p>
        </w:tc>
      </w:tr>
      <w:tr w:rsidR="00524E6F" w14:paraId="6B841171" w14:textId="77777777" w:rsidTr="00660F9A">
        <w:tc>
          <w:tcPr>
            <w:tcW w:w="1242" w:type="dxa"/>
          </w:tcPr>
          <w:p w14:paraId="2D8E848B" w14:textId="6112CBF1" w:rsidR="00524E6F" w:rsidRDefault="00636A38" w:rsidP="00D228CC">
            <w:r>
              <w:t>0x123</w:t>
            </w:r>
          </w:p>
        </w:tc>
        <w:tc>
          <w:tcPr>
            <w:tcW w:w="7614" w:type="dxa"/>
            <w:vAlign w:val="bottom"/>
          </w:tcPr>
          <w:p w14:paraId="4F7F8E54" w14:textId="743E8CA3" w:rsidR="00524E6F" w:rsidRPr="00524E6F" w:rsidRDefault="0000468B" w:rsidP="00D228CC">
            <w:r>
              <w:t xml:space="preserve">Pack 1 </w:t>
            </w:r>
            <w:r w:rsidR="00524E6F" w:rsidRPr="00524E6F">
              <w:t>cell voltage 4</w:t>
            </w:r>
          </w:p>
        </w:tc>
      </w:tr>
      <w:tr w:rsidR="00524E6F" w14:paraId="53F91062" w14:textId="77777777" w:rsidTr="00660F9A">
        <w:tc>
          <w:tcPr>
            <w:tcW w:w="1242" w:type="dxa"/>
          </w:tcPr>
          <w:p w14:paraId="38157289" w14:textId="2926CB12" w:rsidR="00524E6F" w:rsidRDefault="00636A38" w:rsidP="00D228CC">
            <w:r>
              <w:t>0x124</w:t>
            </w:r>
          </w:p>
        </w:tc>
        <w:tc>
          <w:tcPr>
            <w:tcW w:w="7614" w:type="dxa"/>
            <w:vAlign w:val="bottom"/>
          </w:tcPr>
          <w:p w14:paraId="29D7B9A1" w14:textId="1EA63A22" w:rsidR="00524E6F" w:rsidRPr="00524E6F" w:rsidRDefault="0000468B" w:rsidP="00D228CC">
            <w:r>
              <w:t xml:space="preserve">Pack 1 </w:t>
            </w:r>
            <w:r w:rsidR="00524E6F" w:rsidRPr="00524E6F">
              <w:t>cell voltage 5</w:t>
            </w:r>
          </w:p>
        </w:tc>
      </w:tr>
      <w:tr w:rsidR="00524E6F" w14:paraId="4BC6E7A8" w14:textId="77777777" w:rsidTr="00660F9A">
        <w:tc>
          <w:tcPr>
            <w:tcW w:w="1242" w:type="dxa"/>
          </w:tcPr>
          <w:p w14:paraId="33D34AE2" w14:textId="5049484E" w:rsidR="00524E6F" w:rsidRDefault="00636A38" w:rsidP="00D228CC">
            <w:r>
              <w:t>0x125</w:t>
            </w:r>
          </w:p>
        </w:tc>
        <w:tc>
          <w:tcPr>
            <w:tcW w:w="7614" w:type="dxa"/>
            <w:vAlign w:val="bottom"/>
          </w:tcPr>
          <w:p w14:paraId="4BEC8569" w14:textId="6A10FA00" w:rsidR="00524E6F" w:rsidRPr="00524E6F" w:rsidRDefault="0000468B" w:rsidP="00D228CC">
            <w:r>
              <w:t xml:space="preserve">Pack 1 </w:t>
            </w:r>
            <w:r w:rsidR="00524E6F" w:rsidRPr="00524E6F">
              <w:t>cell voltage 6</w:t>
            </w:r>
          </w:p>
        </w:tc>
      </w:tr>
      <w:tr w:rsidR="00524E6F" w14:paraId="5293183F" w14:textId="77777777" w:rsidTr="00660F9A">
        <w:tc>
          <w:tcPr>
            <w:tcW w:w="1242" w:type="dxa"/>
          </w:tcPr>
          <w:p w14:paraId="3DCDD8C1" w14:textId="2667BF37" w:rsidR="00524E6F" w:rsidRDefault="00636A38" w:rsidP="00D228CC">
            <w:r>
              <w:t>0x126</w:t>
            </w:r>
          </w:p>
        </w:tc>
        <w:tc>
          <w:tcPr>
            <w:tcW w:w="7614" w:type="dxa"/>
            <w:vAlign w:val="bottom"/>
          </w:tcPr>
          <w:p w14:paraId="1D013676" w14:textId="2853AF10" w:rsidR="00524E6F" w:rsidRPr="00524E6F" w:rsidRDefault="0000468B" w:rsidP="00D228CC">
            <w:r>
              <w:t xml:space="preserve">Pack 1 </w:t>
            </w:r>
            <w:r w:rsidR="00524E6F" w:rsidRPr="00524E6F">
              <w:t>cell voltage 7</w:t>
            </w:r>
          </w:p>
        </w:tc>
      </w:tr>
      <w:tr w:rsidR="00524E6F" w14:paraId="66951073" w14:textId="77777777" w:rsidTr="00660F9A">
        <w:tc>
          <w:tcPr>
            <w:tcW w:w="1242" w:type="dxa"/>
          </w:tcPr>
          <w:p w14:paraId="397DDFE4" w14:textId="751F6384" w:rsidR="00524E6F" w:rsidRDefault="00636A38" w:rsidP="00D228CC">
            <w:r>
              <w:t>0x130</w:t>
            </w:r>
          </w:p>
        </w:tc>
        <w:tc>
          <w:tcPr>
            <w:tcW w:w="7614" w:type="dxa"/>
            <w:vAlign w:val="bottom"/>
          </w:tcPr>
          <w:p w14:paraId="2D02FC48" w14:textId="33A0FCFB" w:rsidR="00524E6F" w:rsidRPr="00524E6F" w:rsidRDefault="0000468B" w:rsidP="00D228CC">
            <w:r>
              <w:t xml:space="preserve">Pack 1 </w:t>
            </w:r>
            <w:r w:rsidR="00524E6F" w:rsidRPr="00524E6F">
              <w:t>cell temp 1</w:t>
            </w:r>
          </w:p>
        </w:tc>
      </w:tr>
      <w:tr w:rsidR="00524E6F" w14:paraId="100830E3" w14:textId="77777777" w:rsidTr="00660F9A">
        <w:tc>
          <w:tcPr>
            <w:tcW w:w="1242" w:type="dxa"/>
          </w:tcPr>
          <w:p w14:paraId="674DE89B" w14:textId="5039A42E" w:rsidR="00524E6F" w:rsidRDefault="00636A38" w:rsidP="00D228CC">
            <w:r>
              <w:t>0x131</w:t>
            </w:r>
          </w:p>
        </w:tc>
        <w:tc>
          <w:tcPr>
            <w:tcW w:w="7614" w:type="dxa"/>
            <w:vAlign w:val="bottom"/>
          </w:tcPr>
          <w:p w14:paraId="32E1806A" w14:textId="42160785" w:rsidR="00524E6F" w:rsidRPr="00524E6F" w:rsidRDefault="0000468B" w:rsidP="00D228CC">
            <w:r>
              <w:t xml:space="preserve">Pack 1 </w:t>
            </w:r>
            <w:r w:rsidR="00524E6F" w:rsidRPr="00524E6F">
              <w:t>cell temp 2</w:t>
            </w:r>
          </w:p>
        </w:tc>
      </w:tr>
      <w:tr w:rsidR="00524E6F" w14:paraId="247F654F" w14:textId="77777777" w:rsidTr="00660F9A">
        <w:tc>
          <w:tcPr>
            <w:tcW w:w="1242" w:type="dxa"/>
          </w:tcPr>
          <w:p w14:paraId="20D4AAE7" w14:textId="3D92D847" w:rsidR="00524E6F" w:rsidRDefault="00636A38" w:rsidP="00D228CC">
            <w:r>
              <w:t>0x132</w:t>
            </w:r>
          </w:p>
        </w:tc>
        <w:tc>
          <w:tcPr>
            <w:tcW w:w="7614" w:type="dxa"/>
            <w:vAlign w:val="bottom"/>
          </w:tcPr>
          <w:p w14:paraId="19AD32B7" w14:textId="622B4717" w:rsidR="00524E6F" w:rsidRPr="00524E6F" w:rsidRDefault="0000468B" w:rsidP="00D228CC">
            <w:r>
              <w:t xml:space="preserve">Pack 1 </w:t>
            </w:r>
            <w:r w:rsidR="00524E6F" w:rsidRPr="00524E6F">
              <w:t>cell temp 3</w:t>
            </w:r>
          </w:p>
        </w:tc>
      </w:tr>
      <w:tr w:rsidR="00524E6F" w14:paraId="4D37498C" w14:textId="77777777" w:rsidTr="00660F9A">
        <w:tc>
          <w:tcPr>
            <w:tcW w:w="1242" w:type="dxa"/>
          </w:tcPr>
          <w:p w14:paraId="47745467" w14:textId="457FE9B8" w:rsidR="00524E6F" w:rsidRDefault="00636A38" w:rsidP="00D228CC">
            <w:r>
              <w:t>0x133</w:t>
            </w:r>
          </w:p>
        </w:tc>
        <w:tc>
          <w:tcPr>
            <w:tcW w:w="7614" w:type="dxa"/>
            <w:vAlign w:val="bottom"/>
          </w:tcPr>
          <w:p w14:paraId="54D6BDAC" w14:textId="31532C07" w:rsidR="00524E6F" w:rsidRPr="00524E6F" w:rsidRDefault="0000468B" w:rsidP="00D228CC">
            <w:r>
              <w:t xml:space="preserve">Pack 1 </w:t>
            </w:r>
            <w:r w:rsidR="00524E6F" w:rsidRPr="00524E6F">
              <w:t>cell temp 4</w:t>
            </w:r>
          </w:p>
        </w:tc>
      </w:tr>
      <w:tr w:rsidR="00524E6F" w14:paraId="4F29E1D0" w14:textId="77777777" w:rsidTr="00660F9A">
        <w:tc>
          <w:tcPr>
            <w:tcW w:w="1242" w:type="dxa"/>
          </w:tcPr>
          <w:p w14:paraId="18BA1692" w14:textId="57360E16" w:rsidR="00524E6F" w:rsidRDefault="00636A38" w:rsidP="00D228CC">
            <w:r>
              <w:t>0x134</w:t>
            </w:r>
          </w:p>
        </w:tc>
        <w:tc>
          <w:tcPr>
            <w:tcW w:w="7614" w:type="dxa"/>
            <w:vAlign w:val="bottom"/>
          </w:tcPr>
          <w:p w14:paraId="36009391" w14:textId="5ECCC6E2" w:rsidR="00524E6F" w:rsidRPr="00524E6F" w:rsidRDefault="0000468B" w:rsidP="00D228CC">
            <w:r>
              <w:t xml:space="preserve">Pack 1 </w:t>
            </w:r>
            <w:r w:rsidR="00524E6F" w:rsidRPr="00524E6F">
              <w:t>cell temp 5</w:t>
            </w:r>
          </w:p>
        </w:tc>
      </w:tr>
      <w:tr w:rsidR="00524E6F" w14:paraId="6454CD0C" w14:textId="77777777" w:rsidTr="00660F9A">
        <w:tc>
          <w:tcPr>
            <w:tcW w:w="1242" w:type="dxa"/>
          </w:tcPr>
          <w:p w14:paraId="56CC31F9" w14:textId="4FC73E74" w:rsidR="00524E6F" w:rsidRDefault="00636A38" w:rsidP="00D228CC">
            <w:r>
              <w:t>0x135</w:t>
            </w:r>
          </w:p>
        </w:tc>
        <w:tc>
          <w:tcPr>
            <w:tcW w:w="7614" w:type="dxa"/>
            <w:vAlign w:val="bottom"/>
          </w:tcPr>
          <w:p w14:paraId="72A5F92B" w14:textId="70F6AABC" w:rsidR="00524E6F" w:rsidRPr="00524E6F" w:rsidRDefault="0000468B" w:rsidP="00D228CC">
            <w:r>
              <w:t xml:space="preserve">Pack 1 </w:t>
            </w:r>
            <w:r w:rsidR="00524E6F" w:rsidRPr="00524E6F">
              <w:t>cell temp 6</w:t>
            </w:r>
          </w:p>
        </w:tc>
      </w:tr>
      <w:tr w:rsidR="00524E6F" w14:paraId="56127A84" w14:textId="77777777" w:rsidTr="00660F9A">
        <w:tc>
          <w:tcPr>
            <w:tcW w:w="1242" w:type="dxa"/>
          </w:tcPr>
          <w:p w14:paraId="598E8F4D" w14:textId="29B3C787" w:rsidR="00524E6F" w:rsidRDefault="00636A38" w:rsidP="00D228CC">
            <w:r>
              <w:lastRenderedPageBreak/>
              <w:t>0x136</w:t>
            </w:r>
          </w:p>
        </w:tc>
        <w:tc>
          <w:tcPr>
            <w:tcW w:w="7614" w:type="dxa"/>
            <w:vAlign w:val="bottom"/>
          </w:tcPr>
          <w:p w14:paraId="4D1C69C5" w14:textId="4200D7F2" w:rsidR="00524E6F" w:rsidRPr="00524E6F" w:rsidRDefault="0000468B" w:rsidP="00D228CC">
            <w:r>
              <w:t xml:space="preserve">Pack 1 </w:t>
            </w:r>
            <w:r w:rsidR="00524E6F" w:rsidRPr="00524E6F">
              <w:t>cell temp 7</w:t>
            </w:r>
          </w:p>
        </w:tc>
      </w:tr>
      <w:tr w:rsidR="0000468B" w14:paraId="62DAE470" w14:textId="77777777" w:rsidTr="00660F9A">
        <w:tc>
          <w:tcPr>
            <w:tcW w:w="1242" w:type="dxa"/>
          </w:tcPr>
          <w:p w14:paraId="08F383E0" w14:textId="70FA4248" w:rsidR="0000468B" w:rsidRDefault="00636A38" w:rsidP="00D228CC">
            <w:r>
              <w:t>0x200</w:t>
            </w:r>
          </w:p>
        </w:tc>
        <w:tc>
          <w:tcPr>
            <w:tcW w:w="7614" w:type="dxa"/>
            <w:vAlign w:val="bottom"/>
          </w:tcPr>
          <w:p w14:paraId="0116CD9E" w14:textId="675DC8D2" w:rsidR="0000468B" w:rsidRDefault="0000468B" w:rsidP="0000468B">
            <w:r w:rsidRPr="00524E6F">
              <w:t xml:space="preserve">Pack </w:t>
            </w:r>
            <w:r w:rsidR="00110942">
              <w:t>2</w:t>
            </w:r>
            <w:r>
              <w:t xml:space="preserve"> </w:t>
            </w:r>
            <w:r w:rsidRPr="00524E6F">
              <w:t>state</w:t>
            </w:r>
          </w:p>
        </w:tc>
      </w:tr>
      <w:tr w:rsidR="0000468B" w14:paraId="08E46EF4" w14:textId="77777777" w:rsidTr="00660F9A">
        <w:tc>
          <w:tcPr>
            <w:tcW w:w="1242" w:type="dxa"/>
          </w:tcPr>
          <w:p w14:paraId="526719A6" w14:textId="4BCDC5DB" w:rsidR="0000468B" w:rsidRDefault="00636A38" w:rsidP="00D228CC">
            <w:r>
              <w:t>0x201</w:t>
            </w:r>
          </w:p>
        </w:tc>
        <w:tc>
          <w:tcPr>
            <w:tcW w:w="7614" w:type="dxa"/>
            <w:vAlign w:val="bottom"/>
          </w:tcPr>
          <w:p w14:paraId="584FCFD1" w14:textId="2BF4F1E9" w:rsidR="0000468B" w:rsidRPr="00524E6F" w:rsidRDefault="0000468B" w:rsidP="0000468B">
            <w:r w:rsidRPr="00524E6F">
              <w:t xml:space="preserve">Pack </w:t>
            </w:r>
            <w:r w:rsidR="00110942">
              <w:t>2</w:t>
            </w:r>
            <w:r>
              <w:t xml:space="preserve"> </w:t>
            </w:r>
            <w:r w:rsidRPr="00524E6F">
              <w:t>voltage</w:t>
            </w:r>
          </w:p>
        </w:tc>
      </w:tr>
      <w:tr w:rsidR="0000468B" w14:paraId="5C75B649" w14:textId="77777777" w:rsidTr="00660F9A">
        <w:tc>
          <w:tcPr>
            <w:tcW w:w="1242" w:type="dxa"/>
          </w:tcPr>
          <w:p w14:paraId="771C406A" w14:textId="302C4C95" w:rsidR="0000468B" w:rsidRDefault="00636A38" w:rsidP="00D228CC">
            <w:r>
              <w:t>0x202</w:t>
            </w:r>
          </w:p>
        </w:tc>
        <w:tc>
          <w:tcPr>
            <w:tcW w:w="7614" w:type="dxa"/>
            <w:vAlign w:val="bottom"/>
          </w:tcPr>
          <w:p w14:paraId="11E01441" w14:textId="3A14FC20" w:rsidR="0000468B" w:rsidRPr="00524E6F" w:rsidRDefault="0000468B" w:rsidP="0000468B">
            <w:r w:rsidRPr="00524E6F">
              <w:t xml:space="preserve">Pack </w:t>
            </w:r>
            <w:r w:rsidR="00110942">
              <w:t>2</w:t>
            </w:r>
            <w:r>
              <w:t xml:space="preserve"> </w:t>
            </w:r>
            <w:r w:rsidRPr="00524E6F">
              <w:t>current</w:t>
            </w:r>
          </w:p>
        </w:tc>
      </w:tr>
      <w:tr w:rsidR="0000468B" w14:paraId="70B369F6" w14:textId="77777777" w:rsidTr="00660F9A">
        <w:tc>
          <w:tcPr>
            <w:tcW w:w="1242" w:type="dxa"/>
          </w:tcPr>
          <w:p w14:paraId="38B6DD61" w14:textId="2E82CACB" w:rsidR="0000468B" w:rsidRDefault="00636A38" w:rsidP="00D228CC">
            <w:r>
              <w:t>0x203</w:t>
            </w:r>
          </w:p>
        </w:tc>
        <w:tc>
          <w:tcPr>
            <w:tcW w:w="7614" w:type="dxa"/>
            <w:vAlign w:val="bottom"/>
          </w:tcPr>
          <w:p w14:paraId="5A57ADCD" w14:textId="2B6335B7" w:rsidR="0000468B" w:rsidRPr="00524E6F" w:rsidRDefault="0000468B" w:rsidP="0000468B">
            <w:r w:rsidRPr="00524E6F">
              <w:t xml:space="preserve">Pack </w:t>
            </w:r>
            <w:r w:rsidR="00110942">
              <w:t>2</w:t>
            </w:r>
            <w:r>
              <w:t xml:space="preserve"> </w:t>
            </w:r>
            <w:r w:rsidRPr="00524E6F">
              <w:t>SOC</w:t>
            </w:r>
          </w:p>
        </w:tc>
      </w:tr>
      <w:tr w:rsidR="0000468B" w14:paraId="4DA40047" w14:textId="77777777" w:rsidTr="00660F9A">
        <w:tc>
          <w:tcPr>
            <w:tcW w:w="1242" w:type="dxa"/>
          </w:tcPr>
          <w:p w14:paraId="6DACF65E" w14:textId="6AAA9F57" w:rsidR="0000468B" w:rsidRDefault="00636A38" w:rsidP="00D228CC">
            <w:r>
              <w:t>0x204</w:t>
            </w:r>
          </w:p>
        </w:tc>
        <w:tc>
          <w:tcPr>
            <w:tcW w:w="7614" w:type="dxa"/>
            <w:vAlign w:val="bottom"/>
          </w:tcPr>
          <w:p w14:paraId="1F7459C1" w14:textId="4A38C816" w:rsidR="0000468B" w:rsidRPr="00524E6F" w:rsidRDefault="0000468B" w:rsidP="0000468B">
            <w:r w:rsidRPr="00524E6F">
              <w:t xml:space="preserve">Pack </w:t>
            </w:r>
            <w:r w:rsidR="00110942">
              <w:t>2</w:t>
            </w:r>
            <w:r>
              <w:t xml:space="preserve"> </w:t>
            </w:r>
            <w:r w:rsidRPr="00524E6F">
              <w:t>Coulombs</w:t>
            </w:r>
          </w:p>
        </w:tc>
      </w:tr>
      <w:tr w:rsidR="0000468B" w14:paraId="5EA8B316" w14:textId="77777777" w:rsidTr="00660F9A">
        <w:tc>
          <w:tcPr>
            <w:tcW w:w="1242" w:type="dxa"/>
          </w:tcPr>
          <w:p w14:paraId="0AFAFC8B" w14:textId="2EAFC564" w:rsidR="0000468B" w:rsidRDefault="00636A38" w:rsidP="00D228CC">
            <w:r>
              <w:t>0x210</w:t>
            </w:r>
          </w:p>
        </w:tc>
        <w:tc>
          <w:tcPr>
            <w:tcW w:w="7614" w:type="dxa"/>
            <w:vAlign w:val="bottom"/>
          </w:tcPr>
          <w:p w14:paraId="59B70E33" w14:textId="3F4C7B7C" w:rsidR="0000468B" w:rsidRPr="00524E6F" w:rsidRDefault="0000468B" w:rsidP="0000468B">
            <w:r w:rsidRPr="00524E6F">
              <w:t xml:space="preserve">Pack </w:t>
            </w:r>
            <w:r w:rsidR="00110942">
              <w:t>2</w:t>
            </w:r>
            <w:r>
              <w:t xml:space="preserve"> </w:t>
            </w:r>
            <w:r w:rsidRPr="00524E6F">
              <w:t>cell status 1</w:t>
            </w:r>
          </w:p>
        </w:tc>
      </w:tr>
      <w:tr w:rsidR="0000468B" w14:paraId="7EE7A4C0" w14:textId="77777777" w:rsidTr="00660F9A">
        <w:tc>
          <w:tcPr>
            <w:tcW w:w="1242" w:type="dxa"/>
          </w:tcPr>
          <w:p w14:paraId="64002EBA" w14:textId="28345FAD" w:rsidR="0000468B" w:rsidRDefault="00636A38" w:rsidP="00D228CC">
            <w:r>
              <w:t>0x211</w:t>
            </w:r>
          </w:p>
        </w:tc>
        <w:tc>
          <w:tcPr>
            <w:tcW w:w="7614" w:type="dxa"/>
            <w:vAlign w:val="bottom"/>
          </w:tcPr>
          <w:p w14:paraId="760D7FAA" w14:textId="0BE9803F" w:rsidR="0000468B" w:rsidRPr="00524E6F" w:rsidRDefault="0000468B" w:rsidP="0000468B">
            <w:r w:rsidRPr="00524E6F">
              <w:t xml:space="preserve">Pack </w:t>
            </w:r>
            <w:r w:rsidR="00110942">
              <w:t>2</w:t>
            </w:r>
            <w:r>
              <w:t xml:space="preserve"> </w:t>
            </w:r>
            <w:r w:rsidRPr="00524E6F">
              <w:t>cell status 2</w:t>
            </w:r>
          </w:p>
        </w:tc>
      </w:tr>
      <w:tr w:rsidR="0000468B" w14:paraId="233F467B" w14:textId="77777777" w:rsidTr="00660F9A">
        <w:tc>
          <w:tcPr>
            <w:tcW w:w="1242" w:type="dxa"/>
          </w:tcPr>
          <w:p w14:paraId="383CA601" w14:textId="7C473B39" w:rsidR="0000468B" w:rsidRDefault="00636A38" w:rsidP="00D228CC">
            <w:r>
              <w:t>0x212</w:t>
            </w:r>
          </w:p>
        </w:tc>
        <w:tc>
          <w:tcPr>
            <w:tcW w:w="7614" w:type="dxa"/>
            <w:vAlign w:val="bottom"/>
          </w:tcPr>
          <w:p w14:paraId="09B942AB" w14:textId="7C27B4DD" w:rsidR="0000468B" w:rsidRPr="00524E6F" w:rsidRDefault="0000468B" w:rsidP="0000468B">
            <w:r w:rsidRPr="00524E6F">
              <w:t xml:space="preserve">Pack </w:t>
            </w:r>
            <w:r w:rsidR="00110942">
              <w:t>2</w:t>
            </w:r>
            <w:r>
              <w:t xml:space="preserve"> </w:t>
            </w:r>
            <w:r w:rsidRPr="00524E6F">
              <w:t>cell status 3</w:t>
            </w:r>
          </w:p>
        </w:tc>
      </w:tr>
      <w:tr w:rsidR="0000468B" w14:paraId="1BD79D84" w14:textId="77777777" w:rsidTr="00660F9A">
        <w:tc>
          <w:tcPr>
            <w:tcW w:w="1242" w:type="dxa"/>
          </w:tcPr>
          <w:p w14:paraId="412B4B8E" w14:textId="53B7EF92" w:rsidR="0000468B" w:rsidRDefault="00636A38" w:rsidP="00D228CC">
            <w:r>
              <w:t>0x213</w:t>
            </w:r>
          </w:p>
        </w:tc>
        <w:tc>
          <w:tcPr>
            <w:tcW w:w="7614" w:type="dxa"/>
            <w:vAlign w:val="bottom"/>
          </w:tcPr>
          <w:p w14:paraId="34FE538A" w14:textId="69EC0C96" w:rsidR="0000468B" w:rsidRPr="00524E6F" w:rsidRDefault="0000468B" w:rsidP="0000468B">
            <w:r w:rsidRPr="00524E6F">
              <w:t xml:space="preserve">Pack </w:t>
            </w:r>
            <w:r w:rsidR="00110942">
              <w:t>2</w:t>
            </w:r>
            <w:r>
              <w:t xml:space="preserve"> </w:t>
            </w:r>
            <w:r w:rsidRPr="00524E6F">
              <w:t>cell status 4</w:t>
            </w:r>
          </w:p>
        </w:tc>
      </w:tr>
      <w:tr w:rsidR="0000468B" w14:paraId="5DCDF476" w14:textId="77777777" w:rsidTr="00660F9A">
        <w:tc>
          <w:tcPr>
            <w:tcW w:w="1242" w:type="dxa"/>
          </w:tcPr>
          <w:p w14:paraId="4E0C5215" w14:textId="526E833D" w:rsidR="0000468B" w:rsidRDefault="00636A38" w:rsidP="00D228CC">
            <w:r>
              <w:t>0x214</w:t>
            </w:r>
          </w:p>
        </w:tc>
        <w:tc>
          <w:tcPr>
            <w:tcW w:w="7614" w:type="dxa"/>
            <w:vAlign w:val="bottom"/>
          </w:tcPr>
          <w:p w14:paraId="49B5C832" w14:textId="1C83B16B" w:rsidR="0000468B" w:rsidRPr="00524E6F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status 5</w:t>
            </w:r>
          </w:p>
        </w:tc>
      </w:tr>
      <w:tr w:rsidR="0000468B" w14:paraId="76FB408E" w14:textId="77777777" w:rsidTr="00660F9A">
        <w:tc>
          <w:tcPr>
            <w:tcW w:w="1242" w:type="dxa"/>
          </w:tcPr>
          <w:p w14:paraId="336127B1" w14:textId="74AD94C6" w:rsidR="0000468B" w:rsidRDefault="00636A38" w:rsidP="00D228CC">
            <w:r>
              <w:t>0x215</w:t>
            </w:r>
          </w:p>
        </w:tc>
        <w:tc>
          <w:tcPr>
            <w:tcW w:w="7614" w:type="dxa"/>
            <w:vAlign w:val="bottom"/>
          </w:tcPr>
          <w:p w14:paraId="313C7257" w14:textId="67626C06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status 6</w:t>
            </w:r>
          </w:p>
        </w:tc>
      </w:tr>
      <w:tr w:rsidR="0000468B" w14:paraId="68D7AC6B" w14:textId="77777777" w:rsidTr="00660F9A">
        <w:tc>
          <w:tcPr>
            <w:tcW w:w="1242" w:type="dxa"/>
          </w:tcPr>
          <w:p w14:paraId="5F638715" w14:textId="4231530F" w:rsidR="0000468B" w:rsidRDefault="00636A38" w:rsidP="00D228CC">
            <w:r>
              <w:t>0x216</w:t>
            </w:r>
          </w:p>
        </w:tc>
        <w:tc>
          <w:tcPr>
            <w:tcW w:w="7614" w:type="dxa"/>
            <w:vAlign w:val="bottom"/>
          </w:tcPr>
          <w:p w14:paraId="08420C1F" w14:textId="66FBED0B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status 7</w:t>
            </w:r>
          </w:p>
        </w:tc>
      </w:tr>
      <w:tr w:rsidR="0000468B" w14:paraId="16DC4B2F" w14:textId="77777777" w:rsidTr="00660F9A">
        <w:tc>
          <w:tcPr>
            <w:tcW w:w="1242" w:type="dxa"/>
          </w:tcPr>
          <w:p w14:paraId="09A03BAE" w14:textId="74C8DFCD" w:rsidR="0000468B" w:rsidRDefault="00636A38" w:rsidP="00D228CC">
            <w:r>
              <w:t>0x220</w:t>
            </w:r>
          </w:p>
        </w:tc>
        <w:tc>
          <w:tcPr>
            <w:tcW w:w="7614" w:type="dxa"/>
            <w:vAlign w:val="bottom"/>
          </w:tcPr>
          <w:p w14:paraId="631E2773" w14:textId="2B94EE62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voltage 1</w:t>
            </w:r>
          </w:p>
        </w:tc>
      </w:tr>
      <w:tr w:rsidR="0000468B" w14:paraId="0E9FF759" w14:textId="77777777" w:rsidTr="00660F9A">
        <w:tc>
          <w:tcPr>
            <w:tcW w:w="1242" w:type="dxa"/>
          </w:tcPr>
          <w:p w14:paraId="417B40CB" w14:textId="593EACD7" w:rsidR="0000468B" w:rsidRDefault="00636A38" w:rsidP="00D228CC">
            <w:r>
              <w:t>0x221</w:t>
            </w:r>
          </w:p>
        </w:tc>
        <w:tc>
          <w:tcPr>
            <w:tcW w:w="7614" w:type="dxa"/>
            <w:vAlign w:val="bottom"/>
          </w:tcPr>
          <w:p w14:paraId="307188F5" w14:textId="436D9986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voltage 2</w:t>
            </w:r>
          </w:p>
        </w:tc>
      </w:tr>
      <w:tr w:rsidR="0000468B" w14:paraId="5E3AD240" w14:textId="77777777" w:rsidTr="00660F9A">
        <w:tc>
          <w:tcPr>
            <w:tcW w:w="1242" w:type="dxa"/>
          </w:tcPr>
          <w:p w14:paraId="307C8BAA" w14:textId="54798733" w:rsidR="0000468B" w:rsidRDefault="00636A38" w:rsidP="00D228CC">
            <w:r>
              <w:t>0x222</w:t>
            </w:r>
          </w:p>
        </w:tc>
        <w:tc>
          <w:tcPr>
            <w:tcW w:w="7614" w:type="dxa"/>
            <w:vAlign w:val="bottom"/>
          </w:tcPr>
          <w:p w14:paraId="3506BAD8" w14:textId="59902C75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voltage 3</w:t>
            </w:r>
          </w:p>
        </w:tc>
      </w:tr>
      <w:tr w:rsidR="0000468B" w14:paraId="29966A35" w14:textId="77777777" w:rsidTr="00660F9A">
        <w:tc>
          <w:tcPr>
            <w:tcW w:w="1242" w:type="dxa"/>
          </w:tcPr>
          <w:p w14:paraId="4DB26F4F" w14:textId="55449A39" w:rsidR="0000468B" w:rsidRDefault="00636A38" w:rsidP="00D228CC">
            <w:r>
              <w:t>0x223</w:t>
            </w:r>
          </w:p>
        </w:tc>
        <w:tc>
          <w:tcPr>
            <w:tcW w:w="7614" w:type="dxa"/>
            <w:vAlign w:val="bottom"/>
          </w:tcPr>
          <w:p w14:paraId="5164F84C" w14:textId="0D55B38B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voltage 4</w:t>
            </w:r>
          </w:p>
        </w:tc>
      </w:tr>
      <w:tr w:rsidR="0000468B" w14:paraId="1721BB57" w14:textId="77777777" w:rsidTr="00660F9A">
        <w:tc>
          <w:tcPr>
            <w:tcW w:w="1242" w:type="dxa"/>
          </w:tcPr>
          <w:p w14:paraId="6C5A5FCB" w14:textId="43DD6FB9" w:rsidR="0000468B" w:rsidRDefault="00636A38" w:rsidP="00D228CC">
            <w:r>
              <w:t>0x224</w:t>
            </w:r>
          </w:p>
        </w:tc>
        <w:tc>
          <w:tcPr>
            <w:tcW w:w="7614" w:type="dxa"/>
            <w:vAlign w:val="bottom"/>
          </w:tcPr>
          <w:p w14:paraId="6219E98D" w14:textId="3A1D00AA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voltage 5</w:t>
            </w:r>
          </w:p>
        </w:tc>
      </w:tr>
      <w:tr w:rsidR="0000468B" w14:paraId="29FCC1E7" w14:textId="77777777" w:rsidTr="00660F9A">
        <w:tc>
          <w:tcPr>
            <w:tcW w:w="1242" w:type="dxa"/>
          </w:tcPr>
          <w:p w14:paraId="00E0A614" w14:textId="2113DF14" w:rsidR="0000468B" w:rsidRDefault="00636A38" w:rsidP="00D228CC">
            <w:r>
              <w:t>0x225</w:t>
            </w:r>
          </w:p>
        </w:tc>
        <w:tc>
          <w:tcPr>
            <w:tcW w:w="7614" w:type="dxa"/>
            <w:vAlign w:val="bottom"/>
          </w:tcPr>
          <w:p w14:paraId="455005D6" w14:textId="3299E115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voltage 6</w:t>
            </w:r>
          </w:p>
        </w:tc>
      </w:tr>
      <w:tr w:rsidR="0000468B" w14:paraId="3C02CA73" w14:textId="77777777" w:rsidTr="00660F9A">
        <w:tc>
          <w:tcPr>
            <w:tcW w:w="1242" w:type="dxa"/>
          </w:tcPr>
          <w:p w14:paraId="3BE1E191" w14:textId="1261D810" w:rsidR="0000468B" w:rsidRDefault="00636A38" w:rsidP="00D228CC">
            <w:r>
              <w:t>0x226</w:t>
            </w:r>
          </w:p>
        </w:tc>
        <w:tc>
          <w:tcPr>
            <w:tcW w:w="7614" w:type="dxa"/>
            <w:vAlign w:val="bottom"/>
          </w:tcPr>
          <w:p w14:paraId="63973CC2" w14:textId="02F0EDB4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voltage 7</w:t>
            </w:r>
          </w:p>
        </w:tc>
      </w:tr>
      <w:tr w:rsidR="0000468B" w14:paraId="1BAE478D" w14:textId="77777777" w:rsidTr="00660F9A">
        <w:tc>
          <w:tcPr>
            <w:tcW w:w="1242" w:type="dxa"/>
          </w:tcPr>
          <w:p w14:paraId="3CBE2D74" w14:textId="4EAA9077" w:rsidR="0000468B" w:rsidRDefault="00636A38" w:rsidP="00D228CC">
            <w:r>
              <w:t>0x230</w:t>
            </w:r>
          </w:p>
        </w:tc>
        <w:tc>
          <w:tcPr>
            <w:tcW w:w="7614" w:type="dxa"/>
            <w:vAlign w:val="bottom"/>
          </w:tcPr>
          <w:p w14:paraId="66E288FD" w14:textId="77869D0C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temp 1</w:t>
            </w:r>
          </w:p>
        </w:tc>
      </w:tr>
      <w:tr w:rsidR="0000468B" w14:paraId="7D33C74C" w14:textId="77777777" w:rsidTr="00660F9A">
        <w:tc>
          <w:tcPr>
            <w:tcW w:w="1242" w:type="dxa"/>
          </w:tcPr>
          <w:p w14:paraId="40386458" w14:textId="7E8A7080" w:rsidR="0000468B" w:rsidRDefault="00636A38" w:rsidP="00D228CC">
            <w:r>
              <w:t>0x231</w:t>
            </w:r>
          </w:p>
        </w:tc>
        <w:tc>
          <w:tcPr>
            <w:tcW w:w="7614" w:type="dxa"/>
            <w:vAlign w:val="bottom"/>
          </w:tcPr>
          <w:p w14:paraId="4E6E6C0B" w14:textId="7BD86FEC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temp 2</w:t>
            </w:r>
          </w:p>
        </w:tc>
      </w:tr>
      <w:tr w:rsidR="0000468B" w14:paraId="22B3EF26" w14:textId="77777777" w:rsidTr="00660F9A">
        <w:tc>
          <w:tcPr>
            <w:tcW w:w="1242" w:type="dxa"/>
          </w:tcPr>
          <w:p w14:paraId="024AE3C3" w14:textId="5A50E51B" w:rsidR="0000468B" w:rsidRDefault="00636A38" w:rsidP="00D228CC">
            <w:r>
              <w:t>0x232</w:t>
            </w:r>
          </w:p>
        </w:tc>
        <w:tc>
          <w:tcPr>
            <w:tcW w:w="7614" w:type="dxa"/>
            <w:vAlign w:val="bottom"/>
          </w:tcPr>
          <w:p w14:paraId="0E104F03" w14:textId="021C6850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temp 3</w:t>
            </w:r>
          </w:p>
        </w:tc>
      </w:tr>
      <w:tr w:rsidR="0000468B" w14:paraId="0E78802C" w14:textId="77777777" w:rsidTr="00660F9A">
        <w:tc>
          <w:tcPr>
            <w:tcW w:w="1242" w:type="dxa"/>
          </w:tcPr>
          <w:p w14:paraId="4DC8BD99" w14:textId="7387A5AF" w:rsidR="0000468B" w:rsidRDefault="00636A38" w:rsidP="00D228CC">
            <w:r>
              <w:t>0x233</w:t>
            </w:r>
          </w:p>
        </w:tc>
        <w:tc>
          <w:tcPr>
            <w:tcW w:w="7614" w:type="dxa"/>
            <w:vAlign w:val="bottom"/>
          </w:tcPr>
          <w:p w14:paraId="291E6795" w14:textId="53FC1294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temp 4</w:t>
            </w:r>
          </w:p>
        </w:tc>
      </w:tr>
      <w:tr w:rsidR="0000468B" w14:paraId="06E70558" w14:textId="77777777" w:rsidTr="00660F9A">
        <w:tc>
          <w:tcPr>
            <w:tcW w:w="1242" w:type="dxa"/>
          </w:tcPr>
          <w:p w14:paraId="3F5E8208" w14:textId="02A30530" w:rsidR="0000468B" w:rsidRDefault="00636A38" w:rsidP="00D228CC">
            <w:r>
              <w:t>0x234</w:t>
            </w:r>
          </w:p>
        </w:tc>
        <w:tc>
          <w:tcPr>
            <w:tcW w:w="7614" w:type="dxa"/>
            <w:vAlign w:val="bottom"/>
          </w:tcPr>
          <w:p w14:paraId="27AF3091" w14:textId="2119049F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temp 5</w:t>
            </w:r>
          </w:p>
        </w:tc>
      </w:tr>
      <w:tr w:rsidR="0000468B" w14:paraId="4CCC703A" w14:textId="77777777" w:rsidTr="00660F9A">
        <w:tc>
          <w:tcPr>
            <w:tcW w:w="1242" w:type="dxa"/>
          </w:tcPr>
          <w:p w14:paraId="31295B99" w14:textId="0D563F29" w:rsidR="0000468B" w:rsidRDefault="00636A38" w:rsidP="00D228CC">
            <w:r>
              <w:t>0x235</w:t>
            </w:r>
          </w:p>
        </w:tc>
        <w:tc>
          <w:tcPr>
            <w:tcW w:w="7614" w:type="dxa"/>
            <w:vAlign w:val="bottom"/>
          </w:tcPr>
          <w:p w14:paraId="1AABD30E" w14:textId="57C2F961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temp 6</w:t>
            </w:r>
          </w:p>
        </w:tc>
      </w:tr>
      <w:tr w:rsidR="0000468B" w14:paraId="1959E8CB" w14:textId="77777777" w:rsidTr="00660F9A">
        <w:tc>
          <w:tcPr>
            <w:tcW w:w="1242" w:type="dxa"/>
          </w:tcPr>
          <w:p w14:paraId="71A4F278" w14:textId="62410890" w:rsidR="0000468B" w:rsidRDefault="00636A38" w:rsidP="00D228CC">
            <w:r>
              <w:t>0x236</w:t>
            </w:r>
          </w:p>
        </w:tc>
        <w:tc>
          <w:tcPr>
            <w:tcW w:w="7614" w:type="dxa"/>
            <w:vAlign w:val="bottom"/>
          </w:tcPr>
          <w:p w14:paraId="5FF6C7C0" w14:textId="25040FEC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temp 7</w:t>
            </w:r>
          </w:p>
        </w:tc>
      </w:tr>
      <w:tr w:rsidR="001F780E" w14:paraId="2BB6D39F" w14:textId="77777777" w:rsidTr="00660F9A">
        <w:tc>
          <w:tcPr>
            <w:tcW w:w="1242" w:type="dxa"/>
          </w:tcPr>
          <w:p w14:paraId="40D8C16B" w14:textId="35698A9D" w:rsidR="001F780E" w:rsidRDefault="00636A38" w:rsidP="00D228CC">
            <w:r>
              <w:t>0x300</w:t>
            </w:r>
          </w:p>
        </w:tc>
        <w:tc>
          <w:tcPr>
            <w:tcW w:w="7614" w:type="dxa"/>
            <w:vAlign w:val="bottom"/>
          </w:tcPr>
          <w:p w14:paraId="5680F153" w14:textId="7BDF6557" w:rsidR="001F780E" w:rsidRDefault="001F780E" w:rsidP="0000468B">
            <w:r w:rsidRPr="00524E6F">
              <w:t xml:space="preserve">Pack </w:t>
            </w:r>
            <w:r>
              <w:t xml:space="preserve">3 </w:t>
            </w:r>
            <w:r w:rsidRPr="00524E6F">
              <w:t>state</w:t>
            </w:r>
          </w:p>
        </w:tc>
      </w:tr>
      <w:tr w:rsidR="001F780E" w14:paraId="5093C2A3" w14:textId="77777777" w:rsidTr="00660F9A">
        <w:tc>
          <w:tcPr>
            <w:tcW w:w="1242" w:type="dxa"/>
          </w:tcPr>
          <w:p w14:paraId="6967F3B9" w14:textId="1875F8C1" w:rsidR="001F780E" w:rsidRDefault="00636A38" w:rsidP="00D228CC">
            <w:r>
              <w:t>0x3</w:t>
            </w:r>
            <w:r w:rsidR="00B638E6">
              <w:t>01</w:t>
            </w:r>
          </w:p>
        </w:tc>
        <w:tc>
          <w:tcPr>
            <w:tcW w:w="7614" w:type="dxa"/>
            <w:vAlign w:val="bottom"/>
          </w:tcPr>
          <w:p w14:paraId="53FDF458" w14:textId="5839E142" w:rsidR="001F780E" w:rsidRPr="00524E6F" w:rsidRDefault="001F780E" w:rsidP="0000468B">
            <w:r w:rsidRPr="00524E6F">
              <w:t xml:space="preserve">Pack </w:t>
            </w:r>
            <w:r>
              <w:t xml:space="preserve">3 </w:t>
            </w:r>
            <w:r w:rsidRPr="00524E6F">
              <w:t>voltage</w:t>
            </w:r>
          </w:p>
        </w:tc>
      </w:tr>
      <w:tr w:rsidR="001F780E" w14:paraId="708ADC66" w14:textId="77777777" w:rsidTr="00660F9A">
        <w:tc>
          <w:tcPr>
            <w:tcW w:w="1242" w:type="dxa"/>
          </w:tcPr>
          <w:p w14:paraId="0FDD5E47" w14:textId="00D4B3EC" w:rsidR="001F780E" w:rsidRDefault="00B638E6" w:rsidP="00D228CC">
            <w:r>
              <w:t>0x302</w:t>
            </w:r>
          </w:p>
        </w:tc>
        <w:tc>
          <w:tcPr>
            <w:tcW w:w="7614" w:type="dxa"/>
            <w:vAlign w:val="bottom"/>
          </w:tcPr>
          <w:p w14:paraId="3A7689A2" w14:textId="35F0E8B9" w:rsidR="001F780E" w:rsidRPr="00524E6F" w:rsidRDefault="001F780E" w:rsidP="0000468B">
            <w:r w:rsidRPr="00524E6F">
              <w:t xml:space="preserve">Pack </w:t>
            </w:r>
            <w:r>
              <w:t xml:space="preserve">3 </w:t>
            </w:r>
            <w:r w:rsidRPr="00524E6F">
              <w:t>current</w:t>
            </w:r>
          </w:p>
        </w:tc>
      </w:tr>
      <w:tr w:rsidR="001F780E" w14:paraId="542CE21D" w14:textId="77777777" w:rsidTr="00660F9A">
        <w:tc>
          <w:tcPr>
            <w:tcW w:w="1242" w:type="dxa"/>
          </w:tcPr>
          <w:p w14:paraId="31688D3B" w14:textId="4D9C7B27" w:rsidR="001F780E" w:rsidRDefault="00B638E6" w:rsidP="00D228CC">
            <w:r>
              <w:t>0x303</w:t>
            </w:r>
          </w:p>
        </w:tc>
        <w:tc>
          <w:tcPr>
            <w:tcW w:w="7614" w:type="dxa"/>
            <w:vAlign w:val="bottom"/>
          </w:tcPr>
          <w:p w14:paraId="12FECDE1" w14:textId="4A65A00B" w:rsidR="001F780E" w:rsidRPr="00524E6F" w:rsidRDefault="001F780E" w:rsidP="0000468B">
            <w:r w:rsidRPr="00524E6F">
              <w:t xml:space="preserve">Pack </w:t>
            </w:r>
            <w:r>
              <w:t xml:space="preserve">3 </w:t>
            </w:r>
            <w:r w:rsidRPr="00524E6F">
              <w:t>SOC</w:t>
            </w:r>
          </w:p>
        </w:tc>
      </w:tr>
      <w:tr w:rsidR="001F780E" w14:paraId="4BEFFD71" w14:textId="77777777" w:rsidTr="00660F9A">
        <w:tc>
          <w:tcPr>
            <w:tcW w:w="1242" w:type="dxa"/>
          </w:tcPr>
          <w:p w14:paraId="79953244" w14:textId="072D64FB" w:rsidR="001F780E" w:rsidRDefault="00B638E6" w:rsidP="00D228CC">
            <w:r>
              <w:t>0x304</w:t>
            </w:r>
          </w:p>
        </w:tc>
        <w:tc>
          <w:tcPr>
            <w:tcW w:w="7614" w:type="dxa"/>
            <w:vAlign w:val="bottom"/>
          </w:tcPr>
          <w:p w14:paraId="6BB64E8A" w14:textId="65F3B4E6" w:rsidR="001F780E" w:rsidRPr="00524E6F" w:rsidRDefault="001F780E" w:rsidP="0000468B">
            <w:r w:rsidRPr="00524E6F">
              <w:t xml:space="preserve">Pack </w:t>
            </w:r>
            <w:r>
              <w:t xml:space="preserve">3 </w:t>
            </w:r>
            <w:r w:rsidRPr="00524E6F">
              <w:t>Coulombs</w:t>
            </w:r>
          </w:p>
        </w:tc>
      </w:tr>
      <w:tr w:rsidR="001F780E" w14:paraId="5DAEF33B" w14:textId="77777777" w:rsidTr="00660F9A">
        <w:tc>
          <w:tcPr>
            <w:tcW w:w="1242" w:type="dxa"/>
          </w:tcPr>
          <w:p w14:paraId="18455D3E" w14:textId="7387B48B" w:rsidR="001F780E" w:rsidRDefault="00B638E6" w:rsidP="00D228CC">
            <w:r>
              <w:t>0x310</w:t>
            </w:r>
          </w:p>
        </w:tc>
        <w:tc>
          <w:tcPr>
            <w:tcW w:w="7614" w:type="dxa"/>
            <w:vAlign w:val="bottom"/>
          </w:tcPr>
          <w:p w14:paraId="3816CC78" w14:textId="45AB7412" w:rsidR="001F780E" w:rsidRPr="00524E6F" w:rsidRDefault="001F780E" w:rsidP="0000468B">
            <w:r w:rsidRPr="00524E6F">
              <w:t xml:space="preserve">Pack </w:t>
            </w:r>
            <w:r>
              <w:t xml:space="preserve">3 </w:t>
            </w:r>
            <w:r w:rsidRPr="00524E6F">
              <w:t>cell status 1</w:t>
            </w:r>
          </w:p>
        </w:tc>
      </w:tr>
      <w:tr w:rsidR="001F780E" w14:paraId="62AFCFF1" w14:textId="77777777" w:rsidTr="00660F9A">
        <w:tc>
          <w:tcPr>
            <w:tcW w:w="1242" w:type="dxa"/>
          </w:tcPr>
          <w:p w14:paraId="6BBF442C" w14:textId="38261DA6" w:rsidR="001F780E" w:rsidRDefault="00B638E6" w:rsidP="00D228CC">
            <w:r>
              <w:t>0x311</w:t>
            </w:r>
          </w:p>
        </w:tc>
        <w:tc>
          <w:tcPr>
            <w:tcW w:w="7614" w:type="dxa"/>
            <w:vAlign w:val="bottom"/>
          </w:tcPr>
          <w:p w14:paraId="23A74286" w14:textId="124CD09B" w:rsidR="001F780E" w:rsidRPr="00524E6F" w:rsidRDefault="001F780E" w:rsidP="0000468B">
            <w:r w:rsidRPr="00524E6F">
              <w:t xml:space="preserve">Pack </w:t>
            </w:r>
            <w:r>
              <w:t xml:space="preserve">3 </w:t>
            </w:r>
            <w:r w:rsidRPr="00524E6F">
              <w:t>cell status 2</w:t>
            </w:r>
          </w:p>
        </w:tc>
      </w:tr>
      <w:tr w:rsidR="001F780E" w14:paraId="526F9A92" w14:textId="77777777" w:rsidTr="00660F9A">
        <w:tc>
          <w:tcPr>
            <w:tcW w:w="1242" w:type="dxa"/>
          </w:tcPr>
          <w:p w14:paraId="458AB540" w14:textId="294C4B8A" w:rsidR="001F780E" w:rsidRDefault="00B638E6" w:rsidP="00D228CC">
            <w:r>
              <w:t>0x312</w:t>
            </w:r>
          </w:p>
        </w:tc>
        <w:tc>
          <w:tcPr>
            <w:tcW w:w="7614" w:type="dxa"/>
            <w:vAlign w:val="bottom"/>
          </w:tcPr>
          <w:p w14:paraId="75582AD1" w14:textId="0EA1AC94" w:rsidR="001F780E" w:rsidRPr="00524E6F" w:rsidRDefault="001F780E" w:rsidP="0000468B">
            <w:r w:rsidRPr="00524E6F">
              <w:t xml:space="preserve">Pack </w:t>
            </w:r>
            <w:r>
              <w:t xml:space="preserve">3 </w:t>
            </w:r>
            <w:r w:rsidRPr="00524E6F">
              <w:t>cell status 3</w:t>
            </w:r>
          </w:p>
        </w:tc>
      </w:tr>
      <w:tr w:rsidR="001F780E" w14:paraId="43971FA8" w14:textId="77777777" w:rsidTr="00660F9A">
        <w:tc>
          <w:tcPr>
            <w:tcW w:w="1242" w:type="dxa"/>
          </w:tcPr>
          <w:p w14:paraId="3BFA2E94" w14:textId="6EFAA5A0" w:rsidR="001F780E" w:rsidRDefault="00B638E6" w:rsidP="00D228CC">
            <w:r>
              <w:t>0x313</w:t>
            </w:r>
          </w:p>
        </w:tc>
        <w:tc>
          <w:tcPr>
            <w:tcW w:w="7614" w:type="dxa"/>
            <w:vAlign w:val="bottom"/>
          </w:tcPr>
          <w:p w14:paraId="07D9A4E2" w14:textId="4F30FAEC" w:rsidR="001F780E" w:rsidRPr="00524E6F" w:rsidRDefault="001F780E" w:rsidP="0000468B">
            <w:r w:rsidRPr="00524E6F">
              <w:t xml:space="preserve">Pack </w:t>
            </w:r>
            <w:r>
              <w:t xml:space="preserve">3 </w:t>
            </w:r>
            <w:r w:rsidRPr="00524E6F">
              <w:t>cell status 4</w:t>
            </w:r>
          </w:p>
        </w:tc>
      </w:tr>
      <w:tr w:rsidR="001F780E" w14:paraId="0E9AA793" w14:textId="77777777" w:rsidTr="00660F9A">
        <w:tc>
          <w:tcPr>
            <w:tcW w:w="1242" w:type="dxa"/>
          </w:tcPr>
          <w:p w14:paraId="6FB6125F" w14:textId="20B0E9AE" w:rsidR="001F780E" w:rsidRDefault="00B638E6" w:rsidP="00D228CC">
            <w:r>
              <w:t>0x314</w:t>
            </w:r>
          </w:p>
        </w:tc>
        <w:tc>
          <w:tcPr>
            <w:tcW w:w="7614" w:type="dxa"/>
            <w:vAlign w:val="bottom"/>
          </w:tcPr>
          <w:p w14:paraId="36EBC96A" w14:textId="00109B7E" w:rsidR="001F780E" w:rsidRPr="00524E6F" w:rsidRDefault="001F780E" w:rsidP="0000468B">
            <w:r>
              <w:t xml:space="preserve">Pack 3 </w:t>
            </w:r>
            <w:r w:rsidRPr="00524E6F">
              <w:t>cell status 5</w:t>
            </w:r>
          </w:p>
        </w:tc>
      </w:tr>
      <w:tr w:rsidR="001F780E" w14:paraId="516304CE" w14:textId="77777777" w:rsidTr="00660F9A">
        <w:tc>
          <w:tcPr>
            <w:tcW w:w="1242" w:type="dxa"/>
          </w:tcPr>
          <w:p w14:paraId="17F5906D" w14:textId="3E018A1C" w:rsidR="001F780E" w:rsidRDefault="00B638E6" w:rsidP="00D228CC">
            <w:r>
              <w:t>0x315</w:t>
            </w:r>
          </w:p>
        </w:tc>
        <w:tc>
          <w:tcPr>
            <w:tcW w:w="7614" w:type="dxa"/>
            <w:vAlign w:val="bottom"/>
          </w:tcPr>
          <w:p w14:paraId="42B26895" w14:textId="193A8788" w:rsidR="001F780E" w:rsidRDefault="001F780E" w:rsidP="0000468B">
            <w:r>
              <w:t xml:space="preserve">Pack 3 </w:t>
            </w:r>
            <w:r w:rsidRPr="00524E6F">
              <w:t>cell status 6</w:t>
            </w:r>
          </w:p>
        </w:tc>
      </w:tr>
      <w:tr w:rsidR="001F780E" w14:paraId="7EC7FFF9" w14:textId="77777777" w:rsidTr="00660F9A">
        <w:tc>
          <w:tcPr>
            <w:tcW w:w="1242" w:type="dxa"/>
          </w:tcPr>
          <w:p w14:paraId="7E7C7960" w14:textId="5C1C1C1A" w:rsidR="001F780E" w:rsidRDefault="00B638E6" w:rsidP="00D228CC">
            <w:r>
              <w:t>0x316</w:t>
            </w:r>
          </w:p>
        </w:tc>
        <w:tc>
          <w:tcPr>
            <w:tcW w:w="7614" w:type="dxa"/>
            <w:vAlign w:val="bottom"/>
          </w:tcPr>
          <w:p w14:paraId="08494AD2" w14:textId="1DAAE0A8" w:rsidR="001F780E" w:rsidRDefault="001F780E" w:rsidP="0000468B">
            <w:r>
              <w:t xml:space="preserve">Pack 3 </w:t>
            </w:r>
            <w:r w:rsidRPr="00524E6F">
              <w:t>cell status 7</w:t>
            </w:r>
          </w:p>
        </w:tc>
      </w:tr>
      <w:tr w:rsidR="001F780E" w14:paraId="7819DE1D" w14:textId="77777777" w:rsidTr="00660F9A">
        <w:tc>
          <w:tcPr>
            <w:tcW w:w="1242" w:type="dxa"/>
          </w:tcPr>
          <w:p w14:paraId="0DF3CEB2" w14:textId="3FE6B2B5" w:rsidR="001F780E" w:rsidRDefault="00B638E6" w:rsidP="00B638E6">
            <w:r>
              <w:t>0x320</w:t>
            </w:r>
          </w:p>
        </w:tc>
        <w:tc>
          <w:tcPr>
            <w:tcW w:w="7614" w:type="dxa"/>
            <w:vAlign w:val="bottom"/>
          </w:tcPr>
          <w:p w14:paraId="5D4D4340" w14:textId="485CF104" w:rsidR="001F780E" w:rsidRDefault="001F780E" w:rsidP="0000468B">
            <w:r>
              <w:t xml:space="preserve">Pack 3 </w:t>
            </w:r>
            <w:r w:rsidRPr="00524E6F">
              <w:t>cell voltage 1</w:t>
            </w:r>
          </w:p>
        </w:tc>
      </w:tr>
      <w:tr w:rsidR="001F780E" w14:paraId="7AB1EFE6" w14:textId="77777777" w:rsidTr="00660F9A">
        <w:tc>
          <w:tcPr>
            <w:tcW w:w="1242" w:type="dxa"/>
          </w:tcPr>
          <w:p w14:paraId="5FF940F5" w14:textId="10628E65" w:rsidR="001F780E" w:rsidRDefault="00B638E6" w:rsidP="00D228CC">
            <w:r>
              <w:t>0x321</w:t>
            </w:r>
          </w:p>
        </w:tc>
        <w:tc>
          <w:tcPr>
            <w:tcW w:w="7614" w:type="dxa"/>
            <w:vAlign w:val="bottom"/>
          </w:tcPr>
          <w:p w14:paraId="783DECCA" w14:textId="2B0D1944" w:rsidR="001F780E" w:rsidRDefault="001F780E" w:rsidP="0000468B">
            <w:r>
              <w:t xml:space="preserve">Pack 3 </w:t>
            </w:r>
            <w:r w:rsidRPr="00524E6F">
              <w:t>cell voltage 2</w:t>
            </w:r>
          </w:p>
        </w:tc>
      </w:tr>
      <w:tr w:rsidR="001F780E" w14:paraId="7B5305B7" w14:textId="77777777" w:rsidTr="00660F9A">
        <w:tc>
          <w:tcPr>
            <w:tcW w:w="1242" w:type="dxa"/>
          </w:tcPr>
          <w:p w14:paraId="4D57232B" w14:textId="2FFD6B7E" w:rsidR="001F780E" w:rsidRDefault="00B638E6" w:rsidP="00D228CC">
            <w:r>
              <w:t>0x322</w:t>
            </w:r>
          </w:p>
        </w:tc>
        <w:tc>
          <w:tcPr>
            <w:tcW w:w="7614" w:type="dxa"/>
            <w:vAlign w:val="bottom"/>
          </w:tcPr>
          <w:p w14:paraId="22ED0E87" w14:textId="7B52C4D7" w:rsidR="001F780E" w:rsidRDefault="001F780E" w:rsidP="0000468B">
            <w:r>
              <w:t xml:space="preserve">Pack 3 </w:t>
            </w:r>
            <w:r w:rsidRPr="00524E6F">
              <w:t>cell voltage 3</w:t>
            </w:r>
          </w:p>
        </w:tc>
      </w:tr>
      <w:tr w:rsidR="001F780E" w14:paraId="3E413A72" w14:textId="77777777" w:rsidTr="00660F9A">
        <w:tc>
          <w:tcPr>
            <w:tcW w:w="1242" w:type="dxa"/>
          </w:tcPr>
          <w:p w14:paraId="47A6CBF7" w14:textId="2811A075" w:rsidR="001F780E" w:rsidRDefault="00B638E6" w:rsidP="00D228CC">
            <w:r>
              <w:t>0x323</w:t>
            </w:r>
          </w:p>
        </w:tc>
        <w:tc>
          <w:tcPr>
            <w:tcW w:w="7614" w:type="dxa"/>
            <w:vAlign w:val="bottom"/>
          </w:tcPr>
          <w:p w14:paraId="64EB9F0A" w14:textId="5B6365FF" w:rsidR="001F780E" w:rsidRDefault="001F780E" w:rsidP="0000468B">
            <w:r>
              <w:t xml:space="preserve">Pack 3 </w:t>
            </w:r>
            <w:r w:rsidRPr="00524E6F">
              <w:t>cell voltage 4</w:t>
            </w:r>
          </w:p>
        </w:tc>
      </w:tr>
      <w:tr w:rsidR="001F780E" w14:paraId="2E9A5DD9" w14:textId="77777777" w:rsidTr="00660F9A">
        <w:tc>
          <w:tcPr>
            <w:tcW w:w="1242" w:type="dxa"/>
          </w:tcPr>
          <w:p w14:paraId="24E1C015" w14:textId="4745809F" w:rsidR="001F780E" w:rsidRDefault="00B638E6" w:rsidP="00D228CC">
            <w:r>
              <w:t>0x324</w:t>
            </w:r>
          </w:p>
        </w:tc>
        <w:tc>
          <w:tcPr>
            <w:tcW w:w="7614" w:type="dxa"/>
            <w:vAlign w:val="bottom"/>
          </w:tcPr>
          <w:p w14:paraId="0392B79B" w14:textId="114AB89B" w:rsidR="001F780E" w:rsidRDefault="001F780E" w:rsidP="0000468B">
            <w:r>
              <w:t xml:space="preserve">Pack 3 </w:t>
            </w:r>
            <w:r w:rsidRPr="00524E6F">
              <w:t>cell voltage 5</w:t>
            </w:r>
          </w:p>
        </w:tc>
      </w:tr>
      <w:tr w:rsidR="001F780E" w14:paraId="1BEE4D87" w14:textId="77777777" w:rsidTr="00660F9A">
        <w:tc>
          <w:tcPr>
            <w:tcW w:w="1242" w:type="dxa"/>
          </w:tcPr>
          <w:p w14:paraId="5A74C5CB" w14:textId="50641E9D" w:rsidR="001F780E" w:rsidRDefault="00B638E6" w:rsidP="00D228CC">
            <w:r>
              <w:lastRenderedPageBreak/>
              <w:t>0x325</w:t>
            </w:r>
          </w:p>
        </w:tc>
        <w:tc>
          <w:tcPr>
            <w:tcW w:w="7614" w:type="dxa"/>
            <w:vAlign w:val="bottom"/>
          </w:tcPr>
          <w:p w14:paraId="4CD4D4A3" w14:textId="506FF2A2" w:rsidR="001F780E" w:rsidRDefault="001F780E" w:rsidP="0000468B">
            <w:r>
              <w:t xml:space="preserve">Pack 3 </w:t>
            </w:r>
            <w:r w:rsidRPr="00524E6F">
              <w:t>cell voltage 6</w:t>
            </w:r>
          </w:p>
        </w:tc>
      </w:tr>
      <w:tr w:rsidR="001F780E" w14:paraId="070681B7" w14:textId="77777777" w:rsidTr="00660F9A">
        <w:tc>
          <w:tcPr>
            <w:tcW w:w="1242" w:type="dxa"/>
          </w:tcPr>
          <w:p w14:paraId="618DFA4D" w14:textId="2BF7587C" w:rsidR="001F780E" w:rsidRDefault="00B638E6" w:rsidP="00D228CC">
            <w:r>
              <w:t>0x326</w:t>
            </w:r>
          </w:p>
        </w:tc>
        <w:tc>
          <w:tcPr>
            <w:tcW w:w="7614" w:type="dxa"/>
            <w:vAlign w:val="bottom"/>
          </w:tcPr>
          <w:p w14:paraId="1EC858E1" w14:textId="564EF5D5" w:rsidR="001F780E" w:rsidRDefault="001F780E" w:rsidP="0000468B">
            <w:r>
              <w:t xml:space="preserve">Pack 3 </w:t>
            </w:r>
            <w:r w:rsidRPr="00524E6F">
              <w:t>cell voltage 7</w:t>
            </w:r>
          </w:p>
        </w:tc>
      </w:tr>
      <w:tr w:rsidR="001F780E" w14:paraId="3682473D" w14:textId="77777777" w:rsidTr="00660F9A">
        <w:tc>
          <w:tcPr>
            <w:tcW w:w="1242" w:type="dxa"/>
          </w:tcPr>
          <w:p w14:paraId="55CE730C" w14:textId="4B0A52A8" w:rsidR="001F780E" w:rsidRDefault="00B638E6" w:rsidP="00D228CC">
            <w:r>
              <w:t>0x330</w:t>
            </w:r>
          </w:p>
        </w:tc>
        <w:tc>
          <w:tcPr>
            <w:tcW w:w="7614" w:type="dxa"/>
            <w:vAlign w:val="bottom"/>
          </w:tcPr>
          <w:p w14:paraId="6C208459" w14:textId="08FAD45C" w:rsidR="001F780E" w:rsidRDefault="001F780E" w:rsidP="0000468B">
            <w:r>
              <w:t xml:space="preserve">Pack 3 </w:t>
            </w:r>
            <w:r w:rsidRPr="00524E6F">
              <w:t>cell temp 1</w:t>
            </w:r>
          </w:p>
        </w:tc>
      </w:tr>
      <w:tr w:rsidR="001F780E" w14:paraId="611DDBBC" w14:textId="77777777" w:rsidTr="00660F9A">
        <w:tc>
          <w:tcPr>
            <w:tcW w:w="1242" w:type="dxa"/>
          </w:tcPr>
          <w:p w14:paraId="59F79383" w14:textId="6611C70D" w:rsidR="001F780E" w:rsidRDefault="00B638E6" w:rsidP="00D228CC">
            <w:r>
              <w:t>0x331</w:t>
            </w:r>
          </w:p>
        </w:tc>
        <w:tc>
          <w:tcPr>
            <w:tcW w:w="7614" w:type="dxa"/>
            <w:vAlign w:val="bottom"/>
          </w:tcPr>
          <w:p w14:paraId="09E2E953" w14:textId="48323A2B" w:rsidR="001F780E" w:rsidRDefault="001F780E" w:rsidP="0000468B">
            <w:r>
              <w:t xml:space="preserve">Pack 3 </w:t>
            </w:r>
            <w:r w:rsidRPr="00524E6F">
              <w:t>cell temp 2</w:t>
            </w:r>
          </w:p>
        </w:tc>
      </w:tr>
      <w:tr w:rsidR="001F780E" w14:paraId="7C0ED76D" w14:textId="77777777" w:rsidTr="00660F9A">
        <w:tc>
          <w:tcPr>
            <w:tcW w:w="1242" w:type="dxa"/>
          </w:tcPr>
          <w:p w14:paraId="7C34683B" w14:textId="530E3DA0" w:rsidR="001F780E" w:rsidRDefault="00B638E6" w:rsidP="00D228CC">
            <w:r>
              <w:t>0x332</w:t>
            </w:r>
          </w:p>
        </w:tc>
        <w:tc>
          <w:tcPr>
            <w:tcW w:w="7614" w:type="dxa"/>
            <w:vAlign w:val="bottom"/>
          </w:tcPr>
          <w:p w14:paraId="018F9334" w14:textId="58DD6587" w:rsidR="001F780E" w:rsidRDefault="001F780E" w:rsidP="0000468B">
            <w:r>
              <w:t xml:space="preserve">Pack 3 </w:t>
            </w:r>
            <w:r w:rsidRPr="00524E6F">
              <w:t>cell temp 3</w:t>
            </w:r>
          </w:p>
        </w:tc>
      </w:tr>
      <w:tr w:rsidR="001F780E" w14:paraId="052AA065" w14:textId="77777777" w:rsidTr="00660F9A">
        <w:tc>
          <w:tcPr>
            <w:tcW w:w="1242" w:type="dxa"/>
          </w:tcPr>
          <w:p w14:paraId="17059AF9" w14:textId="645EFF49" w:rsidR="001F780E" w:rsidRDefault="00B638E6" w:rsidP="00D228CC">
            <w:r>
              <w:t>0x323</w:t>
            </w:r>
          </w:p>
        </w:tc>
        <w:tc>
          <w:tcPr>
            <w:tcW w:w="7614" w:type="dxa"/>
            <w:vAlign w:val="bottom"/>
          </w:tcPr>
          <w:p w14:paraId="4D16F7BB" w14:textId="7758F530" w:rsidR="001F780E" w:rsidRDefault="001F780E" w:rsidP="0000468B">
            <w:r>
              <w:t xml:space="preserve">Pack 3 </w:t>
            </w:r>
            <w:r w:rsidRPr="00524E6F">
              <w:t>cell temp 4</w:t>
            </w:r>
          </w:p>
        </w:tc>
      </w:tr>
      <w:tr w:rsidR="001F780E" w14:paraId="78F5BB0E" w14:textId="77777777" w:rsidTr="00660F9A">
        <w:tc>
          <w:tcPr>
            <w:tcW w:w="1242" w:type="dxa"/>
          </w:tcPr>
          <w:p w14:paraId="39416D19" w14:textId="2B747D65" w:rsidR="001F780E" w:rsidRDefault="00B638E6" w:rsidP="00D228CC">
            <w:r>
              <w:t>0x324</w:t>
            </w:r>
          </w:p>
        </w:tc>
        <w:tc>
          <w:tcPr>
            <w:tcW w:w="7614" w:type="dxa"/>
            <w:vAlign w:val="bottom"/>
          </w:tcPr>
          <w:p w14:paraId="1E03202A" w14:textId="1C413D80" w:rsidR="001F780E" w:rsidRDefault="001F780E" w:rsidP="0000468B">
            <w:r>
              <w:t xml:space="preserve">Pack 3 </w:t>
            </w:r>
            <w:r w:rsidRPr="00524E6F">
              <w:t>cell temp 5</w:t>
            </w:r>
          </w:p>
        </w:tc>
      </w:tr>
      <w:tr w:rsidR="001F780E" w14:paraId="111802FE" w14:textId="77777777" w:rsidTr="00660F9A">
        <w:tc>
          <w:tcPr>
            <w:tcW w:w="1242" w:type="dxa"/>
          </w:tcPr>
          <w:p w14:paraId="52B68BA9" w14:textId="2EFB586B" w:rsidR="001F780E" w:rsidRDefault="00B638E6" w:rsidP="00D228CC">
            <w:r>
              <w:t>0x325</w:t>
            </w:r>
          </w:p>
        </w:tc>
        <w:tc>
          <w:tcPr>
            <w:tcW w:w="7614" w:type="dxa"/>
            <w:vAlign w:val="bottom"/>
          </w:tcPr>
          <w:p w14:paraId="4018C3B0" w14:textId="0DC8067D" w:rsidR="001F780E" w:rsidRDefault="001F780E" w:rsidP="0000468B">
            <w:r>
              <w:t xml:space="preserve">Pack 3 </w:t>
            </w:r>
            <w:r w:rsidRPr="00524E6F">
              <w:t>cell temp 6</w:t>
            </w:r>
          </w:p>
        </w:tc>
      </w:tr>
      <w:tr w:rsidR="001F780E" w14:paraId="39473F43" w14:textId="77777777" w:rsidTr="00660F9A">
        <w:tc>
          <w:tcPr>
            <w:tcW w:w="1242" w:type="dxa"/>
          </w:tcPr>
          <w:p w14:paraId="247F4645" w14:textId="7B7BDAB5" w:rsidR="001F780E" w:rsidRDefault="00B638E6" w:rsidP="00D228CC">
            <w:r>
              <w:t>0x326</w:t>
            </w:r>
          </w:p>
        </w:tc>
        <w:tc>
          <w:tcPr>
            <w:tcW w:w="7614" w:type="dxa"/>
            <w:vAlign w:val="bottom"/>
          </w:tcPr>
          <w:p w14:paraId="41B78A73" w14:textId="167178C6" w:rsidR="001F780E" w:rsidRDefault="001F780E" w:rsidP="0000468B">
            <w:r>
              <w:t xml:space="preserve">Pack 3 </w:t>
            </w:r>
            <w:r w:rsidRPr="00524E6F">
              <w:t>cell temp 7</w:t>
            </w:r>
          </w:p>
        </w:tc>
      </w:tr>
      <w:tr w:rsidR="001F780E" w14:paraId="2503E091" w14:textId="77777777" w:rsidTr="00660F9A">
        <w:tc>
          <w:tcPr>
            <w:tcW w:w="1242" w:type="dxa"/>
          </w:tcPr>
          <w:p w14:paraId="13FF6F63" w14:textId="598249CA" w:rsidR="001F780E" w:rsidRDefault="00B638E6" w:rsidP="00D228CC">
            <w:r>
              <w:t>0x400</w:t>
            </w:r>
          </w:p>
        </w:tc>
        <w:tc>
          <w:tcPr>
            <w:tcW w:w="7614" w:type="dxa"/>
            <w:vAlign w:val="bottom"/>
          </w:tcPr>
          <w:p w14:paraId="4960E37C" w14:textId="0CFFDE72" w:rsidR="001F780E" w:rsidRDefault="001F780E" w:rsidP="001F780E">
            <w:r w:rsidRPr="00524E6F">
              <w:t xml:space="preserve">Pack </w:t>
            </w:r>
            <w:r>
              <w:t xml:space="preserve">4 </w:t>
            </w:r>
            <w:r w:rsidRPr="00524E6F">
              <w:t>state</w:t>
            </w:r>
          </w:p>
        </w:tc>
      </w:tr>
      <w:tr w:rsidR="001F780E" w14:paraId="22FD5E82" w14:textId="77777777" w:rsidTr="00660F9A">
        <w:tc>
          <w:tcPr>
            <w:tcW w:w="1242" w:type="dxa"/>
          </w:tcPr>
          <w:p w14:paraId="269D248B" w14:textId="7655A3EB" w:rsidR="001F780E" w:rsidRDefault="00B638E6" w:rsidP="00D228CC">
            <w:r>
              <w:t>0x401</w:t>
            </w:r>
          </w:p>
        </w:tc>
        <w:tc>
          <w:tcPr>
            <w:tcW w:w="7614" w:type="dxa"/>
            <w:vAlign w:val="bottom"/>
          </w:tcPr>
          <w:p w14:paraId="758FA6C2" w14:textId="1CD84562" w:rsidR="001F780E" w:rsidRPr="00524E6F" w:rsidRDefault="001F780E" w:rsidP="0000468B">
            <w:r w:rsidRPr="00524E6F">
              <w:t xml:space="preserve">Pack </w:t>
            </w:r>
            <w:r>
              <w:t xml:space="preserve">4 </w:t>
            </w:r>
            <w:r w:rsidRPr="00524E6F">
              <w:t>voltage</w:t>
            </w:r>
          </w:p>
        </w:tc>
      </w:tr>
      <w:tr w:rsidR="001F780E" w14:paraId="7D903AF9" w14:textId="77777777" w:rsidTr="00660F9A">
        <w:tc>
          <w:tcPr>
            <w:tcW w:w="1242" w:type="dxa"/>
          </w:tcPr>
          <w:p w14:paraId="263C3933" w14:textId="4E7E70E5" w:rsidR="001F780E" w:rsidRDefault="00B638E6" w:rsidP="00D228CC">
            <w:r>
              <w:t>0x402</w:t>
            </w:r>
          </w:p>
        </w:tc>
        <w:tc>
          <w:tcPr>
            <w:tcW w:w="7614" w:type="dxa"/>
            <w:vAlign w:val="bottom"/>
          </w:tcPr>
          <w:p w14:paraId="6F6B2C52" w14:textId="5450C873" w:rsidR="001F780E" w:rsidRPr="00524E6F" w:rsidRDefault="001F780E" w:rsidP="0000468B">
            <w:r w:rsidRPr="00524E6F">
              <w:t xml:space="preserve">Pack </w:t>
            </w:r>
            <w:r>
              <w:t xml:space="preserve">4 </w:t>
            </w:r>
            <w:r w:rsidRPr="00524E6F">
              <w:t>current</w:t>
            </w:r>
          </w:p>
        </w:tc>
      </w:tr>
      <w:tr w:rsidR="001F780E" w14:paraId="4674BEB7" w14:textId="77777777" w:rsidTr="00660F9A">
        <w:tc>
          <w:tcPr>
            <w:tcW w:w="1242" w:type="dxa"/>
          </w:tcPr>
          <w:p w14:paraId="5DF163B6" w14:textId="63BDEB37" w:rsidR="001F780E" w:rsidRDefault="00B638E6" w:rsidP="00D228CC">
            <w:r>
              <w:t>0x403</w:t>
            </w:r>
          </w:p>
        </w:tc>
        <w:tc>
          <w:tcPr>
            <w:tcW w:w="7614" w:type="dxa"/>
            <w:vAlign w:val="bottom"/>
          </w:tcPr>
          <w:p w14:paraId="108B2E1D" w14:textId="7B78E5BD" w:rsidR="001F780E" w:rsidRPr="00524E6F" w:rsidRDefault="001F780E" w:rsidP="0000468B">
            <w:r w:rsidRPr="00524E6F">
              <w:t xml:space="preserve">Pack </w:t>
            </w:r>
            <w:r>
              <w:t xml:space="preserve">4 </w:t>
            </w:r>
            <w:r w:rsidRPr="00524E6F">
              <w:t>SOC</w:t>
            </w:r>
          </w:p>
        </w:tc>
      </w:tr>
      <w:tr w:rsidR="001F780E" w14:paraId="72DA63BD" w14:textId="77777777" w:rsidTr="00660F9A">
        <w:tc>
          <w:tcPr>
            <w:tcW w:w="1242" w:type="dxa"/>
          </w:tcPr>
          <w:p w14:paraId="05F0E3EA" w14:textId="07F577A6" w:rsidR="001F780E" w:rsidRDefault="00B638E6" w:rsidP="00D228CC">
            <w:r>
              <w:t>0x404</w:t>
            </w:r>
          </w:p>
        </w:tc>
        <w:tc>
          <w:tcPr>
            <w:tcW w:w="7614" w:type="dxa"/>
            <w:vAlign w:val="bottom"/>
          </w:tcPr>
          <w:p w14:paraId="056445E7" w14:textId="29AA036A" w:rsidR="001F780E" w:rsidRPr="00524E6F" w:rsidRDefault="001F780E" w:rsidP="0000468B">
            <w:r w:rsidRPr="00524E6F">
              <w:t xml:space="preserve">Pack </w:t>
            </w:r>
            <w:r>
              <w:t xml:space="preserve">4 </w:t>
            </w:r>
            <w:r w:rsidRPr="00524E6F">
              <w:t>Coulombs</w:t>
            </w:r>
          </w:p>
        </w:tc>
      </w:tr>
      <w:tr w:rsidR="001F780E" w14:paraId="150736E4" w14:textId="77777777" w:rsidTr="00660F9A">
        <w:tc>
          <w:tcPr>
            <w:tcW w:w="1242" w:type="dxa"/>
          </w:tcPr>
          <w:p w14:paraId="30A46ACC" w14:textId="6EFBC689" w:rsidR="001F780E" w:rsidRDefault="00B638E6" w:rsidP="00D228CC">
            <w:r>
              <w:t>0x410</w:t>
            </w:r>
          </w:p>
        </w:tc>
        <w:tc>
          <w:tcPr>
            <w:tcW w:w="7614" w:type="dxa"/>
            <w:vAlign w:val="bottom"/>
          </w:tcPr>
          <w:p w14:paraId="2EA1ECD3" w14:textId="2B54A67C" w:rsidR="001F780E" w:rsidRPr="00524E6F" w:rsidRDefault="001F780E" w:rsidP="0000468B">
            <w:r w:rsidRPr="00524E6F">
              <w:t xml:space="preserve">Pack </w:t>
            </w:r>
            <w:r>
              <w:t xml:space="preserve">4 </w:t>
            </w:r>
            <w:r w:rsidRPr="00524E6F">
              <w:t>cell status 1</w:t>
            </w:r>
          </w:p>
        </w:tc>
      </w:tr>
      <w:tr w:rsidR="001F780E" w14:paraId="243E6D5E" w14:textId="77777777" w:rsidTr="00660F9A">
        <w:tc>
          <w:tcPr>
            <w:tcW w:w="1242" w:type="dxa"/>
          </w:tcPr>
          <w:p w14:paraId="242FC760" w14:textId="4BFC6E8E" w:rsidR="001F780E" w:rsidRDefault="00B638E6" w:rsidP="00D228CC">
            <w:r>
              <w:t>0x411</w:t>
            </w:r>
          </w:p>
        </w:tc>
        <w:tc>
          <w:tcPr>
            <w:tcW w:w="7614" w:type="dxa"/>
            <w:vAlign w:val="bottom"/>
          </w:tcPr>
          <w:p w14:paraId="580072BC" w14:textId="7E5F5D38" w:rsidR="001F780E" w:rsidRPr="00524E6F" w:rsidRDefault="001F780E" w:rsidP="0000468B">
            <w:r w:rsidRPr="00524E6F">
              <w:t xml:space="preserve">Pack </w:t>
            </w:r>
            <w:r>
              <w:t xml:space="preserve">4 </w:t>
            </w:r>
            <w:r w:rsidRPr="00524E6F">
              <w:t>cell status 2</w:t>
            </w:r>
          </w:p>
        </w:tc>
      </w:tr>
      <w:tr w:rsidR="001F780E" w14:paraId="4D37A5F3" w14:textId="77777777" w:rsidTr="00660F9A">
        <w:tc>
          <w:tcPr>
            <w:tcW w:w="1242" w:type="dxa"/>
          </w:tcPr>
          <w:p w14:paraId="3F0CCF9F" w14:textId="2E2A0FEF" w:rsidR="001F780E" w:rsidRDefault="00B638E6" w:rsidP="00D228CC">
            <w:r>
              <w:t>0x412</w:t>
            </w:r>
          </w:p>
        </w:tc>
        <w:tc>
          <w:tcPr>
            <w:tcW w:w="7614" w:type="dxa"/>
            <w:vAlign w:val="bottom"/>
          </w:tcPr>
          <w:p w14:paraId="6985CDDE" w14:textId="21BE2BD1" w:rsidR="001F780E" w:rsidRPr="00524E6F" w:rsidRDefault="001F780E" w:rsidP="0000468B">
            <w:r w:rsidRPr="00524E6F">
              <w:t xml:space="preserve">Pack </w:t>
            </w:r>
            <w:r>
              <w:t xml:space="preserve">4 </w:t>
            </w:r>
            <w:r w:rsidRPr="00524E6F">
              <w:t>cell status 3</w:t>
            </w:r>
          </w:p>
        </w:tc>
      </w:tr>
      <w:tr w:rsidR="001F780E" w14:paraId="028AA17D" w14:textId="77777777" w:rsidTr="00660F9A">
        <w:tc>
          <w:tcPr>
            <w:tcW w:w="1242" w:type="dxa"/>
          </w:tcPr>
          <w:p w14:paraId="6E1264B4" w14:textId="1EB20F34" w:rsidR="001F780E" w:rsidRDefault="00B638E6" w:rsidP="00D228CC">
            <w:r>
              <w:t>0x413</w:t>
            </w:r>
          </w:p>
        </w:tc>
        <w:tc>
          <w:tcPr>
            <w:tcW w:w="7614" w:type="dxa"/>
            <w:vAlign w:val="bottom"/>
          </w:tcPr>
          <w:p w14:paraId="52AE449A" w14:textId="7DC6DF7D" w:rsidR="001F780E" w:rsidRPr="00524E6F" w:rsidRDefault="001F780E" w:rsidP="0000468B">
            <w:r w:rsidRPr="00524E6F">
              <w:t xml:space="preserve">Pack </w:t>
            </w:r>
            <w:r>
              <w:t xml:space="preserve">4 </w:t>
            </w:r>
            <w:r w:rsidRPr="00524E6F">
              <w:t>cell status 4</w:t>
            </w:r>
          </w:p>
        </w:tc>
      </w:tr>
      <w:tr w:rsidR="001F780E" w14:paraId="506E5281" w14:textId="77777777" w:rsidTr="00660F9A">
        <w:tc>
          <w:tcPr>
            <w:tcW w:w="1242" w:type="dxa"/>
          </w:tcPr>
          <w:p w14:paraId="59295D9E" w14:textId="2FFE0D64" w:rsidR="001F780E" w:rsidRDefault="00B638E6" w:rsidP="00D228CC">
            <w:r>
              <w:t>0x414</w:t>
            </w:r>
          </w:p>
        </w:tc>
        <w:tc>
          <w:tcPr>
            <w:tcW w:w="7614" w:type="dxa"/>
            <w:vAlign w:val="bottom"/>
          </w:tcPr>
          <w:p w14:paraId="22F948E6" w14:textId="207D3B7A" w:rsidR="001F780E" w:rsidRPr="00524E6F" w:rsidRDefault="001F780E" w:rsidP="0000468B">
            <w:r>
              <w:t xml:space="preserve">Pack 4 </w:t>
            </w:r>
            <w:r w:rsidRPr="00524E6F">
              <w:t>cell status 5</w:t>
            </w:r>
          </w:p>
        </w:tc>
      </w:tr>
      <w:tr w:rsidR="001F780E" w14:paraId="4FA662F2" w14:textId="77777777" w:rsidTr="00660F9A">
        <w:tc>
          <w:tcPr>
            <w:tcW w:w="1242" w:type="dxa"/>
          </w:tcPr>
          <w:p w14:paraId="24686CA6" w14:textId="40548474" w:rsidR="001F780E" w:rsidRDefault="00B638E6" w:rsidP="00D228CC">
            <w:r>
              <w:t>0x415</w:t>
            </w:r>
          </w:p>
        </w:tc>
        <w:tc>
          <w:tcPr>
            <w:tcW w:w="7614" w:type="dxa"/>
            <w:vAlign w:val="bottom"/>
          </w:tcPr>
          <w:p w14:paraId="551CDF11" w14:textId="0C4E71BD" w:rsidR="001F780E" w:rsidRDefault="001F780E" w:rsidP="0000468B">
            <w:r>
              <w:t xml:space="preserve">Pack 4 </w:t>
            </w:r>
            <w:r w:rsidRPr="00524E6F">
              <w:t>cell status 6</w:t>
            </w:r>
          </w:p>
        </w:tc>
      </w:tr>
      <w:tr w:rsidR="001F780E" w14:paraId="75E9BD1F" w14:textId="77777777" w:rsidTr="00660F9A">
        <w:tc>
          <w:tcPr>
            <w:tcW w:w="1242" w:type="dxa"/>
          </w:tcPr>
          <w:p w14:paraId="050C8214" w14:textId="056A28CA" w:rsidR="001F780E" w:rsidRDefault="00B638E6" w:rsidP="00D228CC">
            <w:r>
              <w:t>0x416</w:t>
            </w:r>
          </w:p>
        </w:tc>
        <w:tc>
          <w:tcPr>
            <w:tcW w:w="7614" w:type="dxa"/>
            <w:vAlign w:val="bottom"/>
          </w:tcPr>
          <w:p w14:paraId="4BE6F249" w14:textId="73D520E2" w:rsidR="001F780E" w:rsidRDefault="001F780E" w:rsidP="0000468B">
            <w:r>
              <w:t xml:space="preserve">Pack 4 </w:t>
            </w:r>
            <w:r w:rsidRPr="00524E6F">
              <w:t>cell status 7</w:t>
            </w:r>
          </w:p>
        </w:tc>
      </w:tr>
      <w:tr w:rsidR="001F780E" w14:paraId="0CFF430E" w14:textId="77777777" w:rsidTr="00660F9A">
        <w:tc>
          <w:tcPr>
            <w:tcW w:w="1242" w:type="dxa"/>
          </w:tcPr>
          <w:p w14:paraId="6D262C16" w14:textId="54AB8E45" w:rsidR="001F780E" w:rsidRDefault="00B638E6" w:rsidP="00D228CC">
            <w:r>
              <w:t>0x420</w:t>
            </w:r>
          </w:p>
        </w:tc>
        <w:tc>
          <w:tcPr>
            <w:tcW w:w="7614" w:type="dxa"/>
            <w:vAlign w:val="bottom"/>
          </w:tcPr>
          <w:p w14:paraId="6C762F3E" w14:textId="16FE76A5" w:rsidR="001F780E" w:rsidRDefault="001F780E" w:rsidP="0000468B">
            <w:r>
              <w:t xml:space="preserve">Pack 4 </w:t>
            </w:r>
            <w:r w:rsidRPr="00524E6F">
              <w:t>cell voltage 1</w:t>
            </w:r>
          </w:p>
        </w:tc>
      </w:tr>
      <w:tr w:rsidR="001F780E" w14:paraId="76175B54" w14:textId="77777777" w:rsidTr="00660F9A">
        <w:tc>
          <w:tcPr>
            <w:tcW w:w="1242" w:type="dxa"/>
          </w:tcPr>
          <w:p w14:paraId="4B667A64" w14:textId="547DD272" w:rsidR="001F780E" w:rsidRDefault="00B638E6" w:rsidP="00D228CC">
            <w:r>
              <w:t>0x421</w:t>
            </w:r>
          </w:p>
        </w:tc>
        <w:tc>
          <w:tcPr>
            <w:tcW w:w="7614" w:type="dxa"/>
            <w:vAlign w:val="bottom"/>
          </w:tcPr>
          <w:p w14:paraId="35721EE1" w14:textId="2AA7EC44" w:rsidR="001F780E" w:rsidRDefault="001F780E" w:rsidP="0000468B">
            <w:r>
              <w:t xml:space="preserve">Pack 4 </w:t>
            </w:r>
            <w:r w:rsidRPr="00524E6F">
              <w:t>cell voltage 2</w:t>
            </w:r>
          </w:p>
        </w:tc>
      </w:tr>
      <w:tr w:rsidR="001F780E" w14:paraId="1D88230B" w14:textId="77777777" w:rsidTr="00660F9A">
        <w:tc>
          <w:tcPr>
            <w:tcW w:w="1242" w:type="dxa"/>
          </w:tcPr>
          <w:p w14:paraId="42859A2D" w14:textId="79FF3009" w:rsidR="001F780E" w:rsidRDefault="00B638E6" w:rsidP="00D228CC">
            <w:r>
              <w:t>0x422</w:t>
            </w:r>
          </w:p>
        </w:tc>
        <w:tc>
          <w:tcPr>
            <w:tcW w:w="7614" w:type="dxa"/>
            <w:vAlign w:val="bottom"/>
          </w:tcPr>
          <w:p w14:paraId="1A788B63" w14:textId="69752FA4" w:rsidR="001F780E" w:rsidRDefault="001F780E" w:rsidP="0000468B">
            <w:r>
              <w:t xml:space="preserve">Pack 4 </w:t>
            </w:r>
            <w:r w:rsidRPr="00524E6F">
              <w:t>cell voltage 3</w:t>
            </w:r>
          </w:p>
        </w:tc>
      </w:tr>
      <w:tr w:rsidR="001F780E" w14:paraId="3173221D" w14:textId="77777777" w:rsidTr="00660F9A">
        <w:tc>
          <w:tcPr>
            <w:tcW w:w="1242" w:type="dxa"/>
          </w:tcPr>
          <w:p w14:paraId="077351F3" w14:textId="4DE2B431" w:rsidR="001F780E" w:rsidRDefault="00B638E6" w:rsidP="00D228CC">
            <w:r>
              <w:t>0x423</w:t>
            </w:r>
          </w:p>
        </w:tc>
        <w:tc>
          <w:tcPr>
            <w:tcW w:w="7614" w:type="dxa"/>
            <w:vAlign w:val="bottom"/>
          </w:tcPr>
          <w:p w14:paraId="6E1B8967" w14:textId="68E8AB69" w:rsidR="001F780E" w:rsidRDefault="001F780E" w:rsidP="0000468B">
            <w:r>
              <w:t xml:space="preserve">Pack 4 </w:t>
            </w:r>
            <w:r w:rsidRPr="00524E6F">
              <w:t>cell voltage 4</w:t>
            </w:r>
          </w:p>
        </w:tc>
      </w:tr>
      <w:tr w:rsidR="001F780E" w14:paraId="6469F59F" w14:textId="77777777" w:rsidTr="00660F9A">
        <w:tc>
          <w:tcPr>
            <w:tcW w:w="1242" w:type="dxa"/>
          </w:tcPr>
          <w:p w14:paraId="3FBE715D" w14:textId="0D279D70" w:rsidR="001F780E" w:rsidRDefault="00B638E6" w:rsidP="00D228CC">
            <w:r>
              <w:t>0x424</w:t>
            </w:r>
          </w:p>
        </w:tc>
        <w:tc>
          <w:tcPr>
            <w:tcW w:w="7614" w:type="dxa"/>
            <w:vAlign w:val="bottom"/>
          </w:tcPr>
          <w:p w14:paraId="080FE251" w14:textId="6F09FD69" w:rsidR="001F780E" w:rsidRDefault="001F780E" w:rsidP="0000468B">
            <w:r>
              <w:t xml:space="preserve">Pack 4 </w:t>
            </w:r>
            <w:r w:rsidRPr="00524E6F">
              <w:t>cell voltage 5</w:t>
            </w:r>
          </w:p>
        </w:tc>
      </w:tr>
      <w:tr w:rsidR="001F780E" w14:paraId="1405888A" w14:textId="77777777" w:rsidTr="00660F9A">
        <w:tc>
          <w:tcPr>
            <w:tcW w:w="1242" w:type="dxa"/>
          </w:tcPr>
          <w:p w14:paraId="14B3EC8A" w14:textId="43CF78CD" w:rsidR="001F780E" w:rsidRDefault="00B638E6" w:rsidP="00D228CC">
            <w:r>
              <w:t>0x425</w:t>
            </w:r>
          </w:p>
        </w:tc>
        <w:tc>
          <w:tcPr>
            <w:tcW w:w="7614" w:type="dxa"/>
            <w:vAlign w:val="bottom"/>
          </w:tcPr>
          <w:p w14:paraId="558615F7" w14:textId="0975001F" w:rsidR="001F780E" w:rsidRDefault="001F780E" w:rsidP="0000468B">
            <w:r>
              <w:t xml:space="preserve">Pack 4 </w:t>
            </w:r>
            <w:r w:rsidRPr="00524E6F">
              <w:t>cell voltage 6</w:t>
            </w:r>
          </w:p>
        </w:tc>
      </w:tr>
      <w:tr w:rsidR="001F780E" w14:paraId="22D4D920" w14:textId="77777777" w:rsidTr="00660F9A">
        <w:tc>
          <w:tcPr>
            <w:tcW w:w="1242" w:type="dxa"/>
          </w:tcPr>
          <w:p w14:paraId="6B8D45F8" w14:textId="095A2346" w:rsidR="001F780E" w:rsidRDefault="00B638E6" w:rsidP="00D228CC">
            <w:r>
              <w:t>0x426</w:t>
            </w:r>
          </w:p>
        </w:tc>
        <w:tc>
          <w:tcPr>
            <w:tcW w:w="7614" w:type="dxa"/>
            <w:vAlign w:val="bottom"/>
          </w:tcPr>
          <w:p w14:paraId="25C21CBA" w14:textId="50CDA30E" w:rsidR="001F780E" w:rsidRDefault="001F780E" w:rsidP="0000468B">
            <w:r>
              <w:t xml:space="preserve">Pack 4 </w:t>
            </w:r>
            <w:r w:rsidRPr="00524E6F">
              <w:t>cell voltage 7</w:t>
            </w:r>
          </w:p>
        </w:tc>
      </w:tr>
      <w:tr w:rsidR="001F780E" w14:paraId="5FFBB7CA" w14:textId="77777777" w:rsidTr="00660F9A">
        <w:tc>
          <w:tcPr>
            <w:tcW w:w="1242" w:type="dxa"/>
          </w:tcPr>
          <w:p w14:paraId="642B08E5" w14:textId="6207DCE4" w:rsidR="001F780E" w:rsidRDefault="00B638E6" w:rsidP="00D228CC">
            <w:r>
              <w:t>0x430</w:t>
            </w:r>
          </w:p>
        </w:tc>
        <w:tc>
          <w:tcPr>
            <w:tcW w:w="7614" w:type="dxa"/>
            <w:vAlign w:val="bottom"/>
          </w:tcPr>
          <w:p w14:paraId="62011E7E" w14:textId="3EB350D8" w:rsidR="001F780E" w:rsidRDefault="001F780E" w:rsidP="0000468B">
            <w:r>
              <w:t xml:space="preserve">Pack 4 </w:t>
            </w:r>
            <w:r w:rsidRPr="00524E6F">
              <w:t>cell temp 1</w:t>
            </w:r>
          </w:p>
        </w:tc>
      </w:tr>
      <w:tr w:rsidR="001F780E" w14:paraId="61448E4C" w14:textId="77777777" w:rsidTr="00660F9A">
        <w:tc>
          <w:tcPr>
            <w:tcW w:w="1242" w:type="dxa"/>
          </w:tcPr>
          <w:p w14:paraId="1EE27019" w14:textId="62B1F3F6" w:rsidR="001F780E" w:rsidRDefault="00B638E6" w:rsidP="00D228CC">
            <w:r>
              <w:t>0x431</w:t>
            </w:r>
          </w:p>
        </w:tc>
        <w:tc>
          <w:tcPr>
            <w:tcW w:w="7614" w:type="dxa"/>
            <w:vAlign w:val="bottom"/>
          </w:tcPr>
          <w:p w14:paraId="6FF33BA8" w14:textId="7BA4A7E8" w:rsidR="001F780E" w:rsidRDefault="001F780E" w:rsidP="0000468B">
            <w:r>
              <w:t xml:space="preserve">Pack 4 </w:t>
            </w:r>
            <w:r w:rsidRPr="00524E6F">
              <w:t>cell temp 2</w:t>
            </w:r>
          </w:p>
        </w:tc>
      </w:tr>
      <w:tr w:rsidR="001F780E" w14:paraId="2F3EFA0C" w14:textId="77777777" w:rsidTr="00660F9A">
        <w:tc>
          <w:tcPr>
            <w:tcW w:w="1242" w:type="dxa"/>
          </w:tcPr>
          <w:p w14:paraId="1C23D554" w14:textId="5FE91C1A" w:rsidR="001F780E" w:rsidRDefault="00B638E6" w:rsidP="00D228CC">
            <w:r>
              <w:t>0x432</w:t>
            </w:r>
          </w:p>
        </w:tc>
        <w:tc>
          <w:tcPr>
            <w:tcW w:w="7614" w:type="dxa"/>
            <w:vAlign w:val="bottom"/>
          </w:tcPr>
          <w:p w14:paraId="25BBC345" w14:textId="4C7D66B3" w:rsidR="001F780E" w:rsidRDefault="001F780E" w:rsidP="0000468B">
            <w:r>
              <w:t xml:space="preserve">Pack 4 </w:t>
            </w:r>
            <w:r w:rsidRPr="00524E6F">
              <w:t>cell temp 3</w:t>
            </w:r>
          </w:p>
        </w:tc>
      </w:tr>
      <w:tr w:rsidR="001F780E" w14:paraId="08F08855" w14:textId="77777777" w:rsidTr="00660F9A">
        <w:tc>
          <w:tcPr>
            <w:tcW w:w="1242" w:type="dxa"/>
          </w:tcPr>
          <w:p w14:paraId="75BC77D6" w14:textId="0CE7F554" w:rsidR="001F780E" w:rsidRDefault="00B638E6" w:rsidP="00D228CC">
            <w:r>
              <w:t>0x433</w:t>
            </w:r>
          </w:p>
        </w:tc>
        <w:tc>
          <w:tcPr>
            <w:tcW w:w="7614" w:type="dxa"/>
            <w:vAlign w:val="bottom"/>
          </w:tcPr>
          <w:p w14:paraId="5A4E4D18" w14:textId="484DF5AF" w:rsidR="001F780E" w:rsidRDefault="001F780E" w:rsidP="0000468B">
            <w:r>
              <w:t xml:space="preserve">Pack 4 </w:t>
            </w:r>
            <w:r w:rsidRPr="00524E6F">
              <w:t>cell temp 4</w:t>
            </w:r>
          </w:p>
        </w:tc>
      </w:tr>
      <w:tr w:rsidR="001F780E" w14:paraId="571CF485" w14:textId="77777777" w:rsidTr="00660F9A">
        <w:tc>
          <w:tcPr>
            <w:tcW w:w="1242" w:type="dxa"/>
          </w:tcPr>
          <w:p w14:paraId="3A85B524" w14:textId="39BB4FDD" w:rsidR="001F780E" w:rsidRDefault="00B638E6" w:rsidP="00D228CC">
            <w:r>
              <w:t>0x434</w:t>
            </w:r>
          </w:p>
        </w:tc>
        <w:tc>
          <w:tcPr>
            <w:tcW w:w="7614" w:type="dxa"/>
            <w:vAlign w:val="bottom"/>
          </w:tcPr>
          <w:p w14:paraId="3682E877" w14:textId="31DEB648" w:rsidR="001F780E" w:rsidRDefault="001F780E" w:rsidP="0000468B">
            <w:r>
              <w:t>Pack 4 c</w:t>
            </w:r>
            <w:r w:rsidRPr="00524E6F">
              <w:t>ell temp 5</w:t>
            </w:r>
          </w:p>
        </w:tc>
      </w:tr>
      <w:tr w:rsidR="001F780E" w14:paraId="11FE43C1" w14:textId="77777777" w:rsidTr="00660F9A">
        <w:tc>
          <w:tcPr>
            <w:tcW w:w="1242" w:type="dxa"/>
          </w:tcPr>
          <w:p w14:paraId="2045A7D9" w14:textId="61F39B8A" w:rsidR="001F780E" w:rsidRDefault="00B638E6" w:rsidP="00D228CC">
            <w:r>
              <w:t>0x435</w:t>
            </w:r>
          </w:p>
        </w:tc>
        <w:tc>
          <w:tcPr>
            <w:tcW w:w="7614" w:type="dxa"/>
            <w:vAlign w:val="bottom"/>
          </w:tcPr>
          <w:p w14:paraId="2B4505DA" w14:textId="34AFD90B" w:rsidR="001F780E" w:rsidRDefault="001F780E" w:rsidP="0000468B">
            <w:r>
              <w:t xml:space="preserve">Pack 4 </w:t>
            </w:r>
            <w:r w:rsidRPr="00524E6F">
              <w:t>cell temp 6</w:t>
            </w:r>
          </w:p>
        </w:tc>
      </w:tr>
      <w:tr w:rsidR="001F780E" w14:paraId="22769997" w14:textId="77777777" w:rsidTr="00660F9A">
        <w:tc>
          <w:tcPr>
            <w:tcW w:w="1242" w:type="dxa"/>
          </w:tcPr>
          <w:p w14:paraId="71E8E502" w14:textId="59A2D732" w:rsidR="001F780E" w:rsidRDefault="00B638E6" w:rsidP="00D228CC">
            <w:r>
              <w:t>0x436</w:t>
            </w:r>
          </w:p>
        </w:tc>
        <w:tc>
          <w:tcPr>
            <w:tcW w:w="7614" w:type="dxa"/>
            <w:vAlign w:val="bottom"/>
          </w:tcPr>
          <w:p w14:paraId="0EA6722B" w14:textId="2D41168C" w:rsidR="001F780E" w:rsidRDefault="001F780E" w:rsidP="0000468B">
            <w:r>
              <w:t xml:space="preserve">Pack 4 </w:t>
            </w:r>
            <w:r w:rsidRPr="00524E6F">
              <w:t>cell temp 7</w:t>
            </w:r>
          </w:p>
        </w:tc>
      </w:tr>
    </w:tbl>
    <w:p w14:paraId="44B53633" w14:textId="0780D9C0" w:rsidR="00D228CC" w:rsidRDefault="00065039" w:rsidP="00065039">
      <w:pPr>
        <w:pStyle w:val="Heading3"/>
      </w:pPr>
      <w:bookmarkStart w:id="5" w:name="_Toc476683004"/>
      <w:r>
        <w:t>Data packet formats</w:t>
      </w:r>
      <w:bookmarkEnd w:id="5"/>
    </w:p>
    <w:p w14:paraId="67717ACC" w14:textId="77777777" w:rsidR="00065039" w:rsidRDefault="00065039" w:rsidP="00065039"/>
    <w:tbl>
      <w:tblPr>
        <w:tblStyle w:val="TableGrid"/>
        <w:tblW w:w="10413" w:type="dxa"/>
        <w:tblLook w:val="04A0" w:firstRow="1" w:lastRow="0" w:firstColumn="1" w:lastColumn="0" w:noHBand="0" w:noVBand="1"/>
      </w:tblPr>
      <w:tblGrid>
        <w:gridCol w:w="1011"/>
        <w:gridCol w:w="1174"/>
        <w:gridCol w:w="935"/>
        <w:gridCol w:w="936"/>
        <w:gridCol w:w="936"/>
        <w:gridCol w:w="1227"/>
        <w:gridCol w:w="1398"/>
        <w:gridCol w:w="1398"/>
        <w:gridCol w:w="1398"/>
      </w:tblGrid>
      <w:tr w:rsidR="001441BD" w14:paraId="1247015A" w14:textId="77777777" w:rsidTr="004A33E2">
        <w:trPr>
          <w:trHeight w:val="568"/>
        </w:trPr>
        <w:tc>
          <w:tcPr>
            <w:tcW w:w="1011" w:type="dxa"/>
          </w:tcPr>
          <w:p w14:paraId="121CBB85" w14:textId="490BA154" w:rsidR="00660F9A" w:rsidRDefault="00660F9A" w:rsidP="00065039">
            <w:r>
              <w:t>Sensor</w:t>
            </w:r>
          </w:p>
        </w:tc>
        <w:tc>
          <w:tcPr>
            <w:tcW w:w="1174" w:type="dxa"/>
          </w:tcPr>
          <w:p w14:paraId="7352A8D7" w14:textId="10C89696" w:rsidR="00660F9A" w:rsidRDefault="00A83FBC" w:rsidP="00065039">
            <w:r>
              <w:t>Buffer(7)</w:t>
            </w:r>
          </w:p>
        </w:tc>
        <w:tc>
          <w:tcPr>
            <w:tcW w:w="935" w:type="dxa"/>
          </w:tcPr>
          <w:p w14:paraId="452443E8" w14:textId="46F12502" w:rsidR="00660F9A" w:rsidRDefault="00660F9A" w:rsidP="00065039">
            <w:r>
              <w:t>6</w:t>
            </w:r>
          </w:p>
        </w:tc>
        <w:tc>
          <w:tcPr>
            <w:tcW w:w="936" w:type="dxa"/>
          </w:tcPr>
          <w:p w14:paraId="1B4DE23E" w14:textId="2C25A401" w:rsidR="00660F9A" w:rsidRDefault="00660F9A" w:rsidP="00065039">
            <w:r>
              <w:t>5</w:t>
            </w:r>
          </w:p>
        </w:tc>
        <w:tc>
          <w:tcPr>
            <w:tcW w:w="936" w:type="dxa"/>
          </w:tcPr>
          <w:p w14:paraId="15ED1887" w14:textId="3B1191E1" w:rsidR="00660F9A" w:rsidRDefault="00660F9A" w:rsidP="00065039">
            <w:r>
              <w:t>4</w:t>
            </w:r>
          </w:p>
        </w:tc>
        <w:tc>
          <w:tcPr>
            <w:tcW w:w="1227" w:type="dxa"/>
          </w:tcPr>
          <w:p w14:paraId="43D2A8C4" w14:textId="2C164493" w:rsidR="00660F9A" w:rsidRDefault="00660F9A" w:rsidP="00065039">
            <w:r>
              <w:t>3</w:t>
            </w:r>
          </w:p>
        </w:tc>
        <w:tc>
          <w:tcPr>
            <w:tcW w:w="1398" w:type="dxa"/>
          </w:tcPr>
          <w:p w14:paraId="03A14A1D" w14:textId="1F5524CA" w:rsidR="00660F9A" w:rsidRDefault="00660F9A" w:rsidP="00065039">
            <w:r>
              <w:t>2</w:t>
            </w:r>
          </w:p>
        </w:tc>
        <w:tc>
          <w:tcPr>
            <w:tcW w:w="1398" w:type="dxa"/>
          </w:tcPr>
          <w:p w14:paraId="5DA4E505" w14:textId="20711EEB" w:rsidR="00660F9A" w:rsidRDefault="00660F9A" w:rsidP="00065039">
            <w:r>
              <w:t>1</w:t>
            </w:r>
          </w:p>
        </w:tc>
        <w:tc>
          <w:tcPr>
            <w:tcW w:w="1398" w:type="dxa"/>
          </w:tcPr>
          <w:p w14:paraId="19F2CA49" w14:textId="700969A7" w:rsidR="00660F9A" w:rsidRDefault="00A83FBC" w:rsidP="00065039">
            <w:r>
              <w:t>Buffer(</w:t>
            </w:r>
            <w:r>
              <w:t>0</w:t>
            </w:r>
            <w:r>
              <w:t>)</w:t>
            </w:r>
          </w:p>
        </w:tc>
      </w:tr>
      <w:tr w:rsidR="001441BD" w14:paraId="1CD1A120" w14:textId="77777777" w:rsidTr="004A33E2">
        <w:trPr>
          <w:trHeight w:val="1135"/>
        </w:trPr>
        <w:tc>
          <w:tcPr>
            <w:tcW w:w="1011" w:type="dxa"/>
          </w:tcPr>
          <w:p w14:paraId="1FBE7206" w14:textId="365E72AB" w:rsidR="00660F9A" w:rsidRDefault="00A509B6" w:rsidP="00065039">
            <w:r>
              <w:t>0x100</w:t>
            </w:r>
          </w:p>
          <w:p w14:paraId="0D0D2133" w14:textId="77777777" w:rsidR="00A509B6" w:rsidRDefault="00A509B6" w:rsidP="00065039">
            <w:r>
              <w:t>0x200</w:t>
            </w:r>
          </w:p>
          <w:p w14:paraId="0854C035" w14:textId="77777777" w:rsidR="00A509B6" w:rsidRDefault="00A509B6" w:rsidP="00065039">
            <w:r>
              <w:t>0x300</w:t>
            </w:r>
          </w:p>
          <w:p w14:paraId="5A2E5DF0" w14:textId="6061D38D" w:rsidR="00A509B6" w:rsidRDefault="00A509B6" w:rsidP="00065039">
            <w:r>
              <w:t>0x400</w:t>
            </w:r>
          </w:p>
        </w:tc>
        <w:tc>
          <w:tcPr>
            <w:tcW w:w="1174" w:type="dxa"/>
          </w:tcPr>
          <w:p w14:paraId="3FD69DA0" w14:textId="77777777" w:rsidR="00660F9A" w:rsidRDefault="00660F9A" w:rsidP="00065039"/>
        </w:tc>
        <w:tc>
          <w:tcPr>
            <w:tcW w:w="935" w:type="dxa"/>
          </w:tcPr>
          <w:p w14:paraId="2769CA02" w14:textId="77777777" w:rsidR="00660F9A" w:rsidRDefault="00660F9A" w:rsidP="00065039"/>
        </w:tc>
        <w:tc>
          <w:tcPr>
            <w:tcW w:w="936" w:type="dxa"/>
          </w:tcPr>
          <w:p w14:paraId="20778220" w14:textId="77777777" w:rsidR="00660F9A" w:rsidRDefault="00660F9A" w:rsidP="00065039"/>
        </w:tc>
        <w:tc>
          <w:tcPr>
            <w:tcW w:w="936" w:type="dxa"/>
          </w:tcPr>
          <w:p w14:paraId="23C7BF79" w14:textId="77777777" w:rsidR="00660F9A" w:rsidRDefault="00660F9A" w:rsidP="00065039"/>
        </w:tc>
        <w:tc>
          <w:tcPr>
            <w:tcW w:w="1227" w:type="dxa"/>
          </w:tcPr>
          <w:p w14:paraId="41094120" w14:textId="77777777" w:rsidR="00660F9A" w:rsidRDefault="00660F9A" w:rsidP="00065039"/>
        </w:tc>
        <w:tc>
          <w:tcPr>
            <w:tcW w:w="1398" w:type="dxa"/>
          </w:tcPr>
          <w:p w14:paraId="1B143CFF" w14:textId="77777777" w:rsidR="00660F9A" w:rsidRDefault="00660F9A" w:rsidP="00065039"/>
        </w:tc>
        <w:tc>
          <w:tcPr>
            <w:tcW w:w="1398" w:type="dxa"/>
          </w:tcPr>
          <w:p w14:paraId="7274CA57" w14:textId="77777777" w:rsidR="00660F9A" w:rsidRDefault="00660F9A" w:rsidP="00065039"/>
        </w:tc>
        <w:tc>
          <w:tcPr>
            <w:tcW w:w="1398" w:type="dxa"/>
          </w:tcPr>
          <w:p w14:paraId="0583654B" w14:textId="7B4FF1D6" w:rsidR="00660F9A" w:rsidRDefault="009800DB" w:rsidP="00065039">
            <w:r>
              <w:t>Pack state</w:t>
            </w:r>
          </w:p>
        </w:tc>
      </w:tr>
      <w:tr w:rsidR="001441BD" w14:paraId="741B9E6B" w14:textId="77777777" w:rsidTr="004A33E2">
        <w:trPr>
          <w:trHeight w:val="1135"/>
        </w:trPr>
        <w:tc>
          <w:tcPr>
            <w:tcW w:w="1011" w:type="dxa"/>
          </w:tcPr>
          <w:p w14:paraId="62995200" w14:textId="17590D25" w:rsidR="00046687" w:rsidRDefault="00046687" w:rsidP="00065039">
            <w:r>
              <w:lastRenderedPageBreak/>
              <w:t>0x101</w:t>
            </w:r>
          </w:p>
          <w:p w14:paraId="22C52C16" w14:textId="77777777" w:rsidR="00046687" w:rsidRDefault="00046687" w:rsidP="00065039">
            <w:r>
              <w:t>0x201</w:t>
            </w:r>
          </w:p>
          <w:p w14:paraId="06AE873F" w14:textId="77777777" w:rsidR="00046687" w:rsidRDefault="00046687" w:rsidP="00065039">
            <w:r>
              <w:t>0x301</w:t>
            </w:r>
          </w:p>
          <w:p w14:paraId="76BD5FD8" w14:textId="4E59F8E4" w:rsidR="00046687" w:rsidRDefault="00046687" w:rsidP="00065039">
            <w:r>
              <w:t>0x401</w:t>
            </w:r>
          </w:p>
        </w:tc>
        <w:tc>
          <w:tcPr>
            <w:tcW w:w="1174" w:type="dxa"/>
          </w:tcPr>
          <w:p w14:paraId="5A12D754" w14:textId="77777777" w:rsidR="00046687" w:rsidRDefault="00046687" w:rsidP="00065039"/>
        </w:tc>
        <w:tc>
          <w:tcPr>
            <w:tcW w:w="935" w:type="dxa"/>
          </w:tcPr>
          <w:p w14:paraId="1FDBA715" w14:textId="77777777" w:rsidR="00046687" w:rsidRDefault="00046687" w:rsidP="00065039"/>
        </w:tc>
        <w:tc>
          <w:tcPr>
            <w:tcW w:w="936" w:type="dxa"/>
          </w:tcPr>
          <w:p w14:paraId="48A583E1" w14:textId="77777777" w:rsidR="00046687" w:rsidRDefault="00046687" w:rsidP="00065039"/>
        </w:tc>
        <w:tc>
          <w:tcPr>
            <w:tcW w:w="936" w:type="dxa"/>
          </w:tcPr>
          <w:p w14:paraId="10C131DF" w14:textId="77777777" w:rsidR="00046687" w:rsidRDefault="00046687" w:rsidP="00065039"/>
        </w:tc>
        <w:tc>
          <w:tcPr>
            <w:tcW w:w="1227" w:type="dxa"/>
          </w:tcPr>
          <w:p w14:paraId="5EA2F766" w14:textId="77777777" w:rsidR="00046687" w:rsidRDefault="00046687" w:rsidP="00065039"/>
        </w:tc>
        <w:tc>
          <w:tcPr>
            <w:tcW w:w="1398" w:type="dxa"/>
          </w:tcPr>
          <w:p w14:paraId="2CF9F785" w14:textId="77777777" w:rsidR="00046687" w:rsidRDefault="00046687" w:rsidP="00065039"/>
        </w:tc>
        <w:tc>
          <w:tcPr>
            <w:tcW w:w="1398" w:type="dxa"/>
          </w:tcPr>
          <w:p w14:paraId="7034AAFC" w14:textId="77777777" w:rsidR="009800DB" w:rsidRDefault="009800DB" w:rsidP="009800DB">
            <w:r>
              <w:t>Pack voltage</w:t>
            </w:r>
          </w:p>
          <w:p w14:paraId="2F906C6D" w14:textId="01626684" w:rsidR="009800DB" w:rsidRDefault="009800DB" w:rsidP="009800DB">
            <w:r>
              <w:t>[</w:t>
            </w:r>
            <w:r>
              <w:t>15:8</w:t>
            </w:r>
            <w:r>
              <w:t>]</w:t>
            </w:r>
          </w:p>
          <w:p w14:paraId="0C997FA3" w14:textId="529C5435" w:rsidR="00046687" w:rsidRDefault="009800DB" w:rsidP="009800DB">
            <w:r>
              <w:t>(Volts)</w:t>
            </w:r>
          </w:p>
        </w:tc>
        <w:tc>
          <w:tcPr>
            <w:tcW w:w="1398" w:type="dxa"/>
          </w:tcPr>
          <w:p w14:paraId="44FD8FE3" w14:textId="77777777" w:rsidR="00046687" w:rsidRDefault="009800DB" w:rsidP="00065039">
            <w:r>
              <w:t>Pack voltage</w:t>
            </w:r>
          </w:p>
          <w:p w14:paraId="7C4E8AF0" w14:textId="77777777" w:rsidR="009800DB" w:rsidRDefault="009800DB" w:rsidP="00065039">
            <w:r>
              <w:t>[7:0]</w:t>
            </w:r>
          </w:p>
          <w:p w14:paraId="77C24D47" w14:textId="4D359667" w:rsidR="009800DB" w:rsidRDefault="009800DB" w:rsidP="00065039">
            <w:r>
              <w:t>(Volts)</w:t>
            </w:r>
          </w:p>
        </w:tc>
      </w:tr>
      <w:tr w:rsidR="001441BD" w14:paraId="51D712F6" w14:textId="77777777" w:rsidTr="004A33E2">
        <w:trPr>
          <w:trHeight w:val="1156"/>
        </w:trPr>
        <w:tc>
          <w:tcPr>
            <w:tcW w:w="1011" w:type="dxa"/>
          </w:tcPr>
          <w:p w14:paraId="75D9702E" w14:textId="6C3520BB" w:rsidR="00C47BDB" w:rsidRDefault="00C47BDB" w:rsidP="00065039">
            <w:r>
              <w:t>0x102</w:t>
            </w:r>
          </w:p>
          <w:p w14:paraId="03ADB224" w14:textId="77777777" w:rsidR="00C47BDB" w:rsidRDefault="00C47BDB" w:rsidP="00065039">
            <w:r>
              <w:t>0x202</w:t>
            </w:r>
          </w:p>
          <w:p w14:paraId="0BE4CC39" w14:textId="77777777" w:rsidR="00C47BDB" w:rsidRDefault="00C47BDB" w:rsidP="00065039">
            <w:r>
              <w:t>0x302</w:t>
            </w:r>
          </w:p>
          <w:p w14:paraId="2535AA4E" w14:textId="0CA4813E" w:rsidR="00C47BDB" w:rsidRDefault="00C47BDB" w:rsidP="00065039">
            <w:r>
              <w:t>0x402</w:t>
            </w:r>
          </w:p>
        </w:tc>
        <w:tc>
          <w:tcPr>
            <w:tcW w:w="1174" w:type="dxa"/>
          </w:tcPr>
          <w:p w14:paraId="16D342F6" w14:textId="566822D2" w:rsidR="00C47BDB" w:rsidRDefault="00C47BDB" w:rsidP="001441BD"/>
        </w:tc>
        <w:tc>
          <w:tcPr>
            <w:tcW w:w="935" w:type="dxa"/>
          </w:tcPr>
          <w:p w14:paraId="41BC9BED" w14:textId="740CAFF2" w:rsidR="00C47BDB" w:rsidRDefault="00C47BDB" w:rsidP="00065039"/>
        </w:tc>
        <w:tc>
          <w:tcPr>
            <w:tcW w:w="936" w:type="dxa"/>
          </w:tcPr>
          <w:p w14:paraId="7BB6B4A7" w14:textId="25C6D911" w:rsidR="00C47BDB" w:rsidRDefault="00C47BDB" w:rsidP="00065039"/>
        </w:tc>
        <w:tc>
          <w:tcPr>
            <w:tcW w:w="936" w:type="dxa"/>
          </w:tcPr>
          <w:p w14:paraId="2B3D578A" w14:textId="58822848" w:rsidR="00C47BDB" w:rsidRDefault="00C47BDB" w:rsidP="00065039"/>
        </w:tc>
        <w:tc>
          <w:tcPr>
            <w:tcW w:w="1227" w:type="dxa"/>
          </w:tcPr>
          <w:p w14:paraId="6B54201F" w14:textId="13EDBA71" w:rsidR="00C47BDB" w:rsidRDefault="001441BD" w:rsidP="001441BD">
            <w:r>
              <w:t xml:space="preserve">Pack </w:t>
            </w:r>
            <w:r w:rsidR="00C47BDB">
              <w:t xml:space="preserve">Current </w:t>
            </w:r>
            <w:r>
              <w:t xml:space="preserve">[31:24] </w:t>
            </w:r>
            <w:r w:rsidR="00C47BDB">
              <w:t>(Amps)</w:t>
            </w:r>
          </w:p>
        </w:tc>
        <w:tc>
          <w:tcPr>
            <w:tcW w:w="1398" w:type="dxa"/>
          </w:tcPr>
          <w:p w14:paraId="3BC0A335" w14:textId="77777777" w:rsidR="001441BD" w:rsidRDefault="001441BD" w:rsidP="00065039">
            <w:r>
              <w:t xml:space="preserve">Pack </w:t>
            </w:r>
            <w:r w:rsidR="00C47BDB">
              <w:t xml:space="preserve">Current </w:t>
            </w:r>
          </w:p>
          <w:p w14:paraId="1561410C" w14:textId="34D6ED58" w:rsidR="00C47BDB" w:rsidRDefault="001441BD" w:rsidP="00337134">
            <w:r>
              <w:t>[</w:t>
            </w:r>
            <w:r w:rsidR="00337134">
              <w:t>23:16</w:t>
            </w:r>
            <w:r>
              <w:t xml:space="preserve">] </w:t>
            </w:r>
            <w:r w:rsidR="00C47BDB">
              <w:t>(Amps)</w:t>
            </w:r>
          </w:p>
        </w:tc>
        <w:tc>
          <w:tcPr>
            <w:tcW w:w="1398" w:type="dxa"/>
          </w:tcPr>
          <w:p w14:paraId="28BF1F4E" w14:textId="77777777" w:rsidR="001441BD" w:rsidRDefault="001441BD" w:rsidP="00065039">
            <w:r>
              <w:t xml:space="preserve">Pack </w:t>
            </w:r>
            <w:r w:rsidR="00C47BDB">
              <w:t xml:space="preserve">Current </w:t>
            </w:r>
          </w:p>
          <w:p w14:paraId="4F091F88" w14:textId="2911483D" w:rsidR="00C47BDB" w:rsidRDefault="001441BD" w:rsidP="00337134">
            <w:r>
              <w:t>[</w:t>
            </w:r>
            <w:r w:rsidR="00337134">
              <w:t>15</w:t>
            </w:r>
            <w:r>
              <w:t>:</w:t>
            </w:r>
            <w:r w:rsidR="00337134">
              <w:t>8</w:t>
            </w:r>
            <w:r>
              <w:t xml:space="preserve">] </w:t>
            </w:r>
            <w:r w:rsidR="00C47BDB">
              <w:t>(Amps)</w:t>
            </w:r>
          </w:p>
        </w:tc>
        <w:tc>
          <w:tcPr>
            <w:tcW w:w="1398" w:type="dxa"/>
          </w:tcPr>
          <w:p w14:paraId="32D85D1E" w14:textId="77777777" w:rsidR="001441BD" w:rsidRDefault="001441BD" w:rsidP="00065039">
            <w:r>
              <w:t xml:space="preserve">Pack </w:t>
            </w:r>
            <w:r w:rsidR="00C47BDB">
              <w:t xml:space="preserve">Current </w:t>
            </w:r>
          </w:p>
          <w:p w14:paraId="2C0B8AC3" w14:textId="2C3B7BDA" w:rsidR="00C47BDB" w:rsidRDefault="001441BD" w:rsidP="00337134">
            <w:r>
              <w:t>[</w:t>
            </w:r>
            <w:r w:rsidR="00337134">
              <w:t>7</w:t>
            </w:r>
            <w:r>
              <w:t>:</w:t>
            </w:r>
            <w:r w:rsidR="00337134">
              <w:t>0</w:t>
            </w:r>
            <w:r>
              <w:t xml:space="preserve">] </w:t>
            </w:r>
            <w:r w:rsidR="00C47BDB">
              <w:t>(Amps)</w:t>
            </w:r>
          </w:p>
        </w:tc>
      </w:tr>
      <w:tr w:rsidR="001441BD" w14:paraId="094A2A5A" w14:textId="77777777" w:rsidTr="004A33E2">
        <w:trPr>
          <w:trHeight w:val="1156"/>
        </w:trPr>
        <w:tc>
          <w:tcPr>
            <w:tcW w:w="1011" w:type="dxa"/>
          </w:tcPr>
          <w:p w14:paraId="59988133" w14:textId="474E6506" w:rsidR="00A83FBC" w:rsidRDefault="00A83FBC" w:rsidP="00A83FBC">
            <w:r>
              <w:t>0x104</w:t>
            </w:r>
          </w:p>
          <w:p w14:paraId="2F59E75C" w14:textId="1CD794E6" w:rsidR="00A83FBC" w:rsidRDefault="00A83FBC" w:rsidP="00A83FBC">
            <w:r>
              <w:t>0x2</w:t>
            </w:r>
            <w:r>
              <w:t>04</w:t>
            </w:r>
          </w:p>
          <w:p w14:paraId="4B966EDA" w14:textId="46F897A5" w:rsidR="00A83FBC" w:rsidRDefault="00A83FBC" w:rsidP="00A83FBC">
            <w:r>
              <w:t>0x3</w:t>
            </w:r>
            <w:r>
              <w:t>04</w:t>
            </w:r>
          </w:p>
          <w:p w14:paraId="56AAE036" w14:textId="04AF964A" w:rsidR="00A83FBC" w:rsidRDefault="00A83FBC" w:rsidP="00A83FBC">
            <w:r>
              <w:t>0x4</w:t>
            </w:r>
            <w:r>
              <w:t>04</w:t>
            </w:r>
          </w:p>
        </w:tc>
        <w:tc>
          <w:tcPr>
            <w:tcW w:w="1174" w:type="dxa"/>
          </w:tcPr>
          <w:p w14:paraId="74684B16" w14:textId="77777777" w:rsidR="00A83FBC" w:rsidRDefault="00A83FBC" w:rsidP="00A83FBC"/>
        </w:tc>
        <w:tc>
          <w:tcPr>
            <w:tcW w:w="935" w:type="dxa"/>
          </w:tcPr>
          <w:p w14:paraId="6015722B" w14:textId="77777777" w:rsidR="00A83FBC" w:rsidRDefault="00A83FBC" w:rsidP="00A83FBC"/>
        </w:tc>
        <w:tc>
          <w:tcPr>
            <w:tcW w:w="936" w:type="dxa"/>
          </w:tcPr>
          <w:p w14:paraId="31C9BA1B" w14:textId="77777777" w:rsidR="00A83FBC" w:rsidRDefault="00A83FBC" w:rsidP="00A83FBC"/>
        </w:tc>
        <w:tc>
          <w:tcPr>
            <w:tcW w:w="936" w:type="dxa"/>
          </w:tcPr>
          <w:p w14:paraId="22F57986" w14:textId="77777777" w:rsidR="00A83FBC" w:rsidRDefault="00A83FBC" w:rsidP="00A83FBC"/>
        </w:tc>
        <w:tc>
          <w:tcPr>
            <w:tcW w:w="1227" w:type="dxa"/>
          </w:tcPr>
          <w:p w14:paraId="1FF1CF7C" w14:textId="77777777" w:rsidR="00A83FBC" w:rsidRDefault="00A83FBC" w:rsidP="00A83FBC">
            <w:r>
              <w:t>Pack coulombs [31:24]</w:t>
            </w:r>
          </w:p>
          <w:p w14:paraId="3E43C9BE" w14:textId="7CF1DA28" w:rsidR="00A83FBC" w:rsidRDefault="00A83FBC" w:rsidP="00A83FBC">
            <w:r>
              <w:t>(</w:t>
            </w:r>
            <w:r w:rsidRPr="00A83FBC">
              <w:rPr>
                <w:sz w:val="20"/>
                <w:szCs w:val="20"/>
              </w:rPr>
              <w:t>coulombs</w:t>
            </w:r>
            <w:r>
              <w:t>)</w:t>
            </w:r>
          </w:p>
        </w:tc>
        <w:tc>
          <w:tcPr>
            <w:tcW w:w="1398" w:type="dxa"/>
          </w:tcPr>
          <w:p w14:paraId="5125EF1F" w14:textId="166801C2" w:rsidR="00A83FBC" w:rsidRDefault="00A83FBC" w:rsidP="00A83FBC">
            <w:r>
              <w:t>Pack coulombs [23:16]</w:t>
            </w:r>
          </w:p>
          <w:p w14:paraId="499F637A" w14:textId="67B50CB7" w:rsidR="00A83FBC" w:rsidRDefault="00A83FBC" w:rsidP="00A83FBC">
            <w:r>
              <w:t>(</w:t>
            </w:r>
            <w:r w:rsidRPr="00A83FBC">
              <w:rPr>
                <w:sz w:val="20"/>
                <w:szCs w:val="20"/>
              </w:rPr>
              <w:t>coulombs</w:t>
            </w:r>
            <w:r>
              <w:t>)</w:t>
            </w:r>
          </w:p>
        </w:tc>
        <w:tc>
          <w:tcPr>
            <w:tcW w:w="1398" w:type="dxa"/>
          </w:tcPr>
          <w:p w14:paraId="4F52AD27" w14:textId="2A46870A" w:rsidR="00A83FBC" w:rsidRDefault="00A83FBC" w:rsidP="00A83FBC">
            <w:r>
              <w:t>Pack coulombs [15:8]</w:t>
            </w:r>
          </w:p>
          <w:p w14:paraId="02B816EA" w14:textId="07ED9E1E" w:rsidR="00A83FBC" w:rsidRDefault="00A83FBC" w:rsidP="00A83FBC">
            <w:r>
              <w:t>(</w:t>
            </w:r>
            <w:r w:rsidRPr="00A83FBC">
              <w:rPr>
                <w:sz w:val="20"/>
                <w:szCs w:val="20"/>
              </w:rPr>
              <w:t>coulombs</w:t>
            </w:r>
            <w:r>
              <w:t>)</w:t>
            </w:r>
          </w:p>
        </w:tc>
        <w:tc>
          <w:tcPr>
            <w:tcW w:w="1398" w:type="dxa"/>
          </w:tcPr>
          <w:p w14:paraId="172DD1E6" w14:textId="263242DD" w:rsidR="00A83FBC" w:rsidRDefault="00A83FBC" w:rsidP="00A83FBC">
            <w:r>
              <w:t>Pack coulombs [7:0]</w:t>
            </w:r>
          </w:p>
          <w:p w14:paraId="6B53CF72" w14:textId="6BE71FB5" w:rsidR="00A83FBC" w:rsidRDefault="00A83FBC" w:rsidP="00A83FBC">
            <w:r>
              <w:t>(</w:t>
            </w:r>
            <w:r w:rsidRPr="00A83FBC">
              <w:rPr>
                <w:sz w:val="20"/>
                <w:szCs w:val="20"/>
              </w:rPr>
              <w:t>coulombs</w:t>
            </w:r>
            <w:r>
              <w:t>)</w:t>
            </w:r>
          </w:p>
        </w:tc>
      </w:tr>
      <w:tr w:rsidR="00D74B6A" w14:paraId="524E2E2D" w14:textId="77777777" w:rsidTr="004A33E2">
        <w:trPr>
          <w:trHeight w:val="2357"/>
        </w:trPr>
        <w:tc>
          <w:tcPr>
            <w:tcW w:w="1011" w:type="dxa"/>
          </w:tcPr>
          <w:p w14:paraId="3BB93C22" w14:textId="28D3C6E2" w:rsidR="00D74B6A" w:rsidRDefault="002E6C72" w:rsidP="002E6C72">
            <w:r>
              <w:t>[</w:t>
            </w:r>
            <w:r w:rsidR="004A33E2">
              <w:t>0x11</w:t>
            </w:r>
            <w:r w:rsidR="00D74B6A">
              <w:t>0</w:t>
            </w:r>
            <w:r>
              <w:t>:</w:t>
            </w:r>
          </w:p>
          <w:p w14:paraId="754B6413" w14:textId="0EAC72BE" w:rsidR="00D74B6A" w:rsidRDefault="004A33E2" w:rsidP="00D74B6A">
            <w:r>
              <w:t>0x11</w:t>
            </w:r>
            <w:r w:rsidR="00D74B6A">
              <w:t>6</w:t>
            </w:r>
            <w:r w:rsidR="002E6C72">
              <w:t>]</w:t>
            </w:r>
          </w:p>
          <w:p w14:paraId="120DDCB4" w14:textId="7888A58A" w:rsidR="00D74B6A" w:rsidRDefault="002E6C72" w:rsidP="00F43D54">
            <w:r>
              <w:t>[</w:t>
            </w:r>
            <w:r w:rsidR="00D74B6A">
              <w:t>0x2</w:t>
            </w:r>
            <w:r w:rsidR="004A33E2">
              <w:t>1</w:t>
            </w:r>
            <w:r w:rsidR="00D74B6A">
              <w:t>0</w:t>
            </w:r>
            <w:r>
              <w:t>:</w:t>
            </w:r>
          </w:p>
          <w:p w14:paraId="11C250B7" w14:textId="16E8508C" w:rsidR="00D74B6A" w:rsidRDefault="00D74B6A" w:rsidP="00D74B6A">
            <w:r>
              <w:t>0x2</w:t>
            </w:r>
            <w:r w:rsidR="004A33E2">
              <w:t>1</w:t>
            </w:r>
            <w:r>
              <w:t>6</w:t>
            </w:r>
            <w:r w:rsidR="002E6C72">
              <w:t>]</w:t>
            </w:r>
          </w:p>
          <w:p w14:paraId="669F2B15" w14:textId="24DA63D7" w:rsidR="00D74B6A" w:rsidRDefault="002E6C72" w:rsidP="00F43D54">
            <w:r>
              <w:t>[</w:t>
            </w:r>
            <w:r w:rsidR="00D74B6A">
              <w:t>0x3</w:t>
            </w:r>
            <w:r w:rsidR="004A33E2">
              <w:t>1</w:t>
            </w:r>
            <w:r w:rsidR="00D74B6A">
              <w:t>0</w:t>
            </w:r>
            <w:r>
              <w:t>:</w:t>
            </w:r>
          </w:p>
          <w:p w14:paraId="249B77D9" w14:textId="2F32854A" w:rsidR="00D74B6A" w:rsidRDefault="00D74B6A" w:rsidP="00D74B6A">
            <w:r>
              <w:t>0x3</w:t>
            </w:r>
            <w:r w:rsidR="004A33E2">
              <w:t>1</w:t>
            </w:r>
            <w:r>
              <w:t>6</w:t>
            </w:r>
            <w:r w:rsidR="002E6C72">
              <w:t>]</w:t>
            </w:r>
          </w:p>
          <w:p w14:paraId="7B517374" w14:textId="16254A15" w:rsidR="00D74B6A" w:rsidRDefault="002E6C72" w:rsidP="00F43D54">
            <w:r>
              <w:t>[</w:t>
            </w:r>
            <w:r w:rsidR="00D74B6A">
              <w:t>0x4</w:t>
            </w:r>
            <w:r w:rsidR="004A33E2">
              <w:t>1</w:t>
            </w:r>
            <w:r w:rsidR="00D74B6A">
              <w:t>0</w:t>
            </w:r>
            <w:r>
              <w:t>:</w:t>
            </w:r>
          </w:p>
          <w:p w14:paraId="250671EB" w14:textId="69E0B8C4" w:rsidR="00D74B6A" w:rsidRDefault="00D74B6A" w:rsidP="00D74B6A">
            <w:r>
              <w:t>0x4</w:t>
            </w:r>
            <w:r w:rsidR="004A33E2">
              <w:t>1</w:t>
            </w:r>
            <w:r>
              <w:t>6</w:t>
            </w:r>
            <w:r w:rsidR="002E6C72">
              <w:t>]</w:t>
            </w:r>
          </w:p>
        </w:tc>
        <w:tc>
          <w:tcPr>
            <w:tcW w:w="1174" w:type="dxa"/>
          </w:tcPr>
          <w:p w14:paraId="034CF7ED" w14:textId="77777777" w:rsidR="00D74B6A" w:rsidRDefault="00D74B6A" w:rsidP="00D74B6A"/>
        </w:tc>
        <w:tc>
          <w:tcPr>
            <w:tcW w:w="935" w:type="dxa"/>
          </w:tcPr>
          <w:p w14:paraId="3ACFF160" w14:textId="77777777" w:rsidR="00D74B6A" w:rsidRDefault="00D74B6A" w:rsidP="00D74B6A"/>
        </w:tc>
        <w:tc>
          <w:tcPr>
            <w:tcW w:w="936" w:type="dxa"/>
          </w:tcPr>
          <w:p w14:paraId="566BC525" w14:textId="77777777" w:rsidR="00D74B6A" w:rsidRDefault="00D74B6A" w:rsidP="00D74B6A"/>
        </w:tc>
        <w:tc>
          <w:tcPr>
            <w:tcW w:w="936" w:type="dxa"/>
          </w:tcPr>
          <w:p w14:paraId="7F77020A" w14:textId="77777777" w:rsidR="00D74B6A" w:rsidRDefault="00D74B6A" w:rsidP="00D74B6A"/>
        </w:tc>
        <w:tc>
          <w:tcPr>
            <w:tcW w:w="1227" w:type="dxa"/>
          </w:tcPr>
          <w:p w14:paraId="13964587" w14:textId="77777777" w:rsidR="00D74B6A" w:rsidRDefault="00D74B6A" w:rsidP="00D74B6A"/>
        </w:tc>
        <w:tc>
          <w:tcPr>
            <w:tcW w:w="1398" w:type="dxa"/>
          </w:tcPr>
          <w:p w14:paraId="06F60451" w14:textId="77777777" w:rsidR="00D74B6A" w:rsidRDefault="00D74B6A" w:rsidP="00D74B6A"/>
        </w:tc>
        <w:tc>
          <w:tcPr>
            <w:tcW w:w="1398" w:type="dxa"/>
          </w:tcPr>
          <w:p w14:paraId="27105AB7" w14:textId="77777777" w:rsidR="00D74B6A" w:rsidRDefault="00D74B6A" w:rsidP="00D74B6A"/>
        </w:tc>
        <w:tc>
          <w:tcPr>
            <w:tcW w:w="1398" w:type="dxa"/>
          </w:tcPr>
          <w:p w14:paraId="3974D64E" w14:textId="229405A0" w:rsidR="00D74B6A" w:rsidRDefault="002E6C72" w:rsidP="00D74B6A">
            <w:r>
              <w:t>Cell State</w:t>
            </w:r>
          </w:p>
        </w:tc>
      </w:tr>
      <w:tr w:rsidR="004A33E2" w14:paraId="6BA705BF" w14:textId="77777777" w:rsidTr="004A33E2">
        <w:trPr>
          <w:trHeight w:val="2357"/>
        </w:trPr>
        <w:tc>
          <w:tcPr>
            <w:tcW w:w="1011" w:type="dxa"/>
          </w:tcPr>
          <w:p w14:paraId="260A6558" w14:textId="77777777" w:rsidR="004A33E2" w:rsidRDefault="004A33E2" w:rsidP="004A33E2">
            <w:r>
              <w:t>[0x120:</w:t>
            </w:r>
          </w:p>
          <w:p w14:paraId="77DEA719" w14:textId="77777777" w:rsidR="004A33E2" w:rsidRDefault="004A33E2" w:rsidP="004A33E2">
            <w:r>
              <w:t>0x126]</w:t>
            </w:r>
          </w:p>
          <w:p w14:paraId="33BD6AE3" w14:textId="77777777" w:rsidR="004A33E2" w:rsidRDefault="004A33E2" w:rsidP="004A33E2">
            <w:r>
              <w:t>[0x22</w:t>
            </w:r>
            <w:r>
              <w:t>0</w:t>
            </w:r>
            <w:r>
              <w:t>:</w:t>
            </w:r>
          </w:p>
          <w:p w14:paraId="04BA433C" w14:textId="77777777" w:rsidR="004A33E2" w:rsidRDefault="004A33E2" w:rsidP="004A33E2">
            <w:r>
              <w:t>0x22</w:t>
            </w:r>
            <w:r>
              <w:t>6</w:t>
            </w:r>
            <w:r>
              <w:t>]</w:t>
            </w:r>
          </w:p>
          <w:p w14:paraId="78B2142F" w14:textId="77777777" w:rsidR="004A33E2" w:rsidRDefault="004A33E2" w:rsidP="004A33E2">
            <w:r>
              <w:t>[0x32</w:t>
            </w:r>
            <w:r>
              <w:t>0</w:t>
            </w:r>
            <w:r>
              <w:t>:</w:t>
            </w:r>
          </w:p>
          <w:p w14:paraId="62BD4289" w14:textId="77777777" w:rsidR="004A33E2" w:rsidRDefault="004A33E2" w:rsidP="004A33E2">
            <w:r>
              <w:t>0x32</w:t>
            </w:r>
            <w:r>
              <w:t>6</w:t>
            </w:r>
            <w:r>
              <w:t>]</w:t>
            </w:r>
          </w:p>
          <w:p w14:paraId="11AE7E87" w14:textId="77777777" w:rsidR="004A33E2" w:rsidRDefault="004A33E2" w:rsidP="004A33E2">
            <w:r>
              <w:t>[0x42</w:t>
            </w:r>
            <w:r>
              <w:t>0</w:t>
            </w:r>
            <w:r>
              <w:t>:</w:t>
            </w:r>
          </w:p>
          <w:p w14:paraId="2711DE48" w14:textId="6E38C513" w:rsidR="004A33E2" w:rsidRDefault="004A33E2" w:rsidP="004A33E2">
            <w:r>
              <w:t>0x42</w:t>
            </w:r>
            <w:r>
              <w:t>6</w:t>
            </w:r>
            <w:r>
              <w:t>]</w:t>
            </w:r>
          </w:p>
        </w:tc>
        <w:tc>
          <w:tcPr>
            <w:tcW w:w="1174" w:type="dxa"/>
          </w:tcPr>
          <w:p w14:paraId="73893084" w14:textId="1D1B0022" w:rsidR="004A33E2" w:rsidRDefault="004A33E2" w:rsidP="004A33E2"/>
        </w:tc>
        <w:tc>
          <w:tcPr>
            <w:tcW w:w="935" w:type="dxa"/>
          </w:tcPr>
          <w:p w14:paraId="71173947" w14:textId="77777777" w:rsidR="004A33E2" w:rsidRDefault="004A33E2" w:rsidP="004A33E2"/>
        </w:tc>
        <w:tc>
          <w:tcPr>
            <w:tcW w:w="936" w:type="dxa"/>
          </w:tcPr>
          <w:p w14:paraId="22FD466A" w14:textId="77777777" w:rsidR="004A33E2" w:rsidRDefault="004A33E2" w:rsidP="004A33E2"/>
        </w:tc>
        <w:tc>
          <w:tcPr>
            <w:tcW w:w="936" w:type="dxa"/>
          </w:tcPr>
          <w:p w14:paraId="69832074" w14:textId="77777777" w:rsidR="004A33E2" w:rsidRDefault="004A33E2" w:rsidP="004A33E2"/>
        </w:tc>
        <w:tc>
          <w:tcPr>
            <w:tcW w:w="1227" w:type="dxa"/>
          </w:tcPr>
          <w:p w14:paraId="6680FB13" w14:textId="77777777" w:rsidR="004A33E2" w:rsidRDefault="004A33E2" w:rsidP="004A33E2"/>
        </w:tc>
        <w:tc>
          <w:tcPr>
            <w:tcW w:w="1398" w:type="dxa"/>
          </w:tcPr>
          <w:p w14:paraId="7D2CE82F" w14:textId="77777777" w:rsidR="004A33E2" w:rsidRDefault="004A33E2" w:rsidP="004A33E2"/>
        </w:tc>
        <w:tc>
          <w:tcPr>
            <w:tcW w:w="1398" w:type="dxa"/>
          </w:tcPr>
          <w:p w14:paraId="173A75E7" w14:textId="77D15C3A" w:rsidR="0036717C" w:rsidRDefault="0036717C" w:rsidP="0036717C">
            <w:r>
              <w:t>Cell Voltage</w:t>
            </w:r>
            <w:r>
              <w:t xml:space="preserve"> [15:8</w:t>
            </w:r>
            <w:r>
              <w:t>]</w:t>
            </w:r>
          </w:p>
          <w:p w14:paraId="3ED43C93" w14:textId="38C9CE93" w:rsidR="004A33E2" w:rsidRDefault="0036717C" w:rsidP="0036717C">
            <w:r>
              <w:t>(Volts)</w:t>
            </w:r>
          </w:p>
        </w:tc>
        <w:tc>
          <w:tcPr>
            <w:tcW w:w="1398" w:type="dxa"/>
          </w:tcPr>
          <w:p w14:paraId="214FB870" w14:textId="77777777" w:rsidR="0036717C" w:rsidRDefault="0036717C" w:rsidP="0036717C">
            <w:r>
              <w:t>Cell Voltage [7:0]</w:t>
            </w:r>
          </w:p>
          <w:p w14:paraId="6F24A3A6" w14:textId="2191EA8F" w:rsidR="0036717C" w:rsidRDefault="0036717C" w:rsidP="0036717C">
            <w:r>
              <w:t>(Volts)</w:t>
            </w:r>
          </w:p>
        </w:tc>
      </w:tr>
      <w:tr w:rsidR="0036717C" w14:paraId="2AA48748" w14:textId="77777777" w:rsidTr="004A33E2">
        <w:trPr>
          <w:trHeight w:val="2357"/>
        </w:trPr>
        <w:tc>
          <w:tcPr>
            <w:tcW w:w="1011" w:type="dxa"/>
          </w:tcPr>
          <w:p w14:paraId="3B2DB700" w14:textId="0A636121" w:rsidR="0036717C" w:rsidRDefault="0036717C" w:rsidP="0036717C">
            <w:r>
              <w:t>[0x1</w:t>
            </w:r>
            <w:r>
              <w:t>3</w:t>
            </w:r>
            <w:r>
              <w:t>0:</w:t>
            </w:r>
          </w:p>
          <w:p w14:paraId="63D2592F" w14:textId="77777777" w:rsidR="0036717C" w:rsidRDefault="0036717C" w:rsidP="0036717C">
            <w:r>
              <w:t>0x13</w:t>
            </w:r>
            <w:r>
              <w:t>6]</w:t>
            </w:r>
          </w:p>
          <w:p w14:paraId="17B44647" w14:textId="77777777" w:rsidR="0036717C" w:rsidRDefault="0036717C" w:rsidP="0036717C">
            <w:r>
              <w:t>[0x2</w:t>
            </w:r>
            <w:r>
              <w:t>3</w:t>
            </w:r>
            <w:r>
              <w:t>0:</w:t>
            </w:r>
          </w:p>
          <w:p w14:paraId="79F8E256" w14:textId="77777777" w:rsidR="0036717C" w:rsidRDefault="0036717C" w:rsidP="0036717C">
            <w:r>
              <w:t>0x2</w:t>
            </w:r>
            <w:r>
              <w:t>3</w:t>
            </w:r>
            <w:r>
              <w:t>6]</w:t>
            </w:r>
          </w:p>
          <w:p w14:paraId="5C10078F" w14:textId="77777777" w:rsidR="0036717C" w:rsidRDefault="0036717C" w:rsidP="0036717C">
            <w:r>
              <w:t>[0x3</w:t>
            </w:r>
            <w:r>
              <w:t>3</w:t>
            </w:r>
            <w:r>
              <w:t>0:</w:t>
            </w:r>
          </w:p>
          <w:p w14:paraId="6DFEDEC6" w14:textId="77777777" w:rsidR="0036717C" w:rsidRDefault="0036717C" w:rsidP="0036717C">
            <w:r>
              <w:t>0x3</w:t>
            </w:r>
            <w:r>
              <w:t>3</w:t>
            </w:r>
            <w:r>
              <w:t>6]</w:t>
            </w:r>
          </w:p>
          <w:p w14:paraId="65B54C5C" w14:textId="77777777" w:rsidR="0036717C" w:rsidRDefault="0036717C" w:rsidP="0036717C">
            <w:r>
              <w:t>[0x4</w:t>
            </w:r>
            <w:r>
              <w:t>3</w:t>
            </w:r>
            <w:r>
              <w:t>0:</w:t>
            </w:r>
          </w:p>
          <w:p w14:paraId="05B02AF1" w14:textId="773F5E21" w:rsidR="0036717C" w:rsidRDefault="0036717C" w:rsidP="0036717C">
            <w:r>
              <w:t>0x4</w:t>
            </w:r>
            <w:r>
              <w:t>3</w:t>
            </w:r>
            <w:r>
              <w:t>6]</w:t>
            </w:r>
          </w:p>
        </w:tc>
        <w:tc>
          <w:tcPr>
            <w:tcW w:w="1174" w:type="dxa"/>
          </w:tcPr>
          <w:p w14:paraId="526C05D7" w14:textId="77777777" w:rsidR="0036717C" w:rsidRDefault="0036717C" w:rsidP="0036717C"/>
        </w:tc>
        <w:tc>
          <w:tcPr>
            <w:tcW w:w="935" w:type="dxa"/>
          </w:tcPr>
          <w:p w14:paraId="1528DBFB" w14:textId="77777777" w:rsidR="0036717C" w:rsidRDefault="0036717C" w:rsidP="0036717C"/>
        </w:tc>
        <w:tc>
          <w:tcPr>
            <w:tcW w:w="936" w:type="dxa"/>
          </w:tcPr>
          <w:p w14:paraId="5B8BDB9D" w14:textId="77777777" w:rsidR="0036717C" w:rsidRDefault="0036717C" w:rsidP="0036717C"/>
        </w:tc>
        <w:tc>
          <w:tcPr>
            <w:tcW w:w="936" w:type="dxa"/>
          </w:tcPr>
          <w:p w14:paraId="1F74EF0D" w14:textId="77777777" w:rsidR="0036717C" w:rsidRDefault="0036717C" w:rsidP="0036717C"/>
        </w:tc>
        <w:tc>
          <w:tcPr>
            <w:tcW w:w="1227" w:type="dxa"/>
          </w:tcPr>
          <w:p w14:paraId="64039778" w14:textId="77777777" w:rsidR="0036717C" w:rsidRDefault="0036717C" w:rsidP="0036717C"/>
        </w:tc>
        <w:tc>
          <w:tcPr>
            <w:tcW w:w="1398" w:type="dxa"/>
          </w:tcPr>
          <w:p w14:paraId="78D6B6F3" w14:textId="77777777" w:rsidR="0036717C" w:rsidRDefault="0036717C" w:rsidP="0036717C"/>
        </w:tc>
        <w:tc>
          <w:tcPr>
            <w:tcW w:w="1398" w:type="dxa"/>
          </w:tcPr>
          <w:p w14:paraId="65C6FC55" w14:textId="3F984CD2" w:rsidR="0036717C" w:rsidRDefault="0036717C" w:rsidP="0036717C">
            <w:r>
              <w:t xml:space="preserve">Cell </w:t>
            </w:r>
            <w:r>
              <w:t>Temp [15:8</w:t>
            </w:r>
            <w:r>
              <w:t>]</w:t>
            </w:r>
          </w:p>
          <w:p w14:paraId="603578BE" w14:textId="4B4B3E8B" w:rsidR="0036717C" w:rsidRDefault="0036717C" w:rsidP="0036717C">
            <w:r>
              <w:t>(</w:t>
            </w:r>
            <w:r>
              <w:t>°C</w:t>
            </w:r>
            <w:r>
              <w:t>)</w:t>
            </w:r>
          </w:p>
        </w:tc>
        <w:tc>
          <w:tcPr>
            <w:tcW w:w="1398" w:type="dxa"/>
          </w:tcPr>
          <w:p w14:paraId="18C872EF" w14:textId="7C595C02" w:rsidR="0036717C" w:rsidRDefault="0036717C" w:rsidP="0036717C">
            <w:r>
              <w:t>Cell Temp [7:0]</w:t>
            </w:r>
          </w:p>
          <w:p w14:paraId="7E660396" w14:textId="20AB25F4" w:rsidR="0036717C" w:rsidRDefault="0036717C" w:rsidP="0036717C">
            <w:r>
              <w:t>(°C</w:t>
            </w:r>
            <w:bookmarkStart w:id="6" w:name="_GoBack"/>
            <w:bookmarkEnd w:id="6"/>
            <w:r>
              <w:t>)</w:t>
            </w:r>
          </w:p>
        </w:tc>
      </w:tr>
    </w:tbl>
    <w:p w14:paraId="752E54F7" w14:textId="77777777" w:rsidR="00065039" w:rsidRPr="00065039" w:rsidRDefault="00065039" w:rsidP="00065039"/>
    <w:p w14:paraId="5E876042" w14:textId="67AC4066" w:rsidR="00D27D2C" w:rsidRDefault="00D27D2C" w:rsidP="00D27D2C">
      <w:pPr>
        <w:pStyle w:val="Heading2"/>
      </w:pPr>
      <w:bookmarkStart w:id="7" w:name="_Toc476683005"/>
      <w:r>
        <w:t>Tractive System Interface sensors</w:t>
      </w:r>
      <w:bookmarkEnd w:id="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42"/>
        <w:gridCol w:w="7614"/>
      </w:tblGrid>
      <w:tr w:rsidR="00C438E0" w14:paraId="6C2D7A72" w14:textId="77777777" w:rsidTr="00C07AC3">
        <w:tc>
          <w:tcPr>
            <w:tcW w:w="1242" w:type="dxa"/>
          </w:tcPr>
          <w:p w14:paraId="68C1B6B3" w14:textId="77777777" w:rsidR="00C438E0" w:rsidRDefault="00C438E0" w:rsidP="00C07AC3">
            <w:r>
              <w:t>Device ID</w:t>
            </w:r>
          </w:p>
        </w:tc>
        <w:tc>
          <w:tcPr>
            <w:tcW w:w="7614" w:type="dxa"/>
          </w:tcPr>
          <w:p w14:paraId="6A8ADC2C" w14:textId="77777777" w:rsidR="00C438E0" w:rsidRDefault="00C438E0" w:rsidP="00C07AC3">
            <w:r>
              <w:t>Description</w:t>
            </w:r>
          </w:p>
        </w:tc>
      </w:tr>
      <w:tr w:rsidR="00C438E0" w14:paraId="0925962F" w14:textId="77777777" w:rsidTr="00C07AC3">
        <w:tc>
          <w:tcPr>
            <w:tcW w:w="1242" w:type="dxa"/>
          </w:tcPr>
          <w:p w14:paraId="27BF47EC" w14:textId="463F1E6D" w:rsidR="00C438E0" w:rsidRDefault="0008463D" w:rsidP="00C07AC3">
            <w:r>
              <w:t>0x070</w:t>
            </w:r>
          </w:p>
        </w:tc>
        <w:tc>
          <w:tcPr>
            <w:tcW w:w="7614" w:type="dxa"/>
          </w:tcPr>
          <w:p w14:paraId="703700C6" w14:textId="4AAE971F" w:rsidR="00C438E0" w:rsidRDefault="0008463D" w:rsidP="0008463D">
            <w:r>
              <w:t>TSI state</w:t>
            </w:r>
          </w:p>
        </w:tc>
      </w:tr>
      <w:tr w:rsidR="00C438E0" w14:paraId="009F30A4" w14:textId="77777777" w:rsidTr="00C07AC3">
        <w:tc>
          <w:tcPr>
            <w:tcW w:w="1242" w:type="dxa"/>
          </w:tcPr>
          <w:p w14:paraId="01FF2C12" w14:textId="6E20E771" w:rsidR="00C438E0" w:rsidRDefault="0008463D" w:rsidP="00C07AC3">
            <w:r>
              <w:t>0x071</w:t>
            </w:r>
          </w:p>
        </w:tc>
        <w:tc>
          <w:tcPr>
            <w:tcW w:w="7614" w:type="dxa"/>
          </w:tcPr>
          <w:p w14:paraId="354A5B59" w14:textId="7794133B" w:rsidR="00C438E0" w:rsidRDefault="0001723A" w:rsidP="00C07AC3">
            <w:r>
              <w:t>IMD</w:t>
            </w:r>
          </w:p>
        </w:tc>
      </w:tr>
      <w:tr w:rsidR="0001723A" w14:paraId="28B7C69A" w14:textId="77777777" w:rsidTr="00C07AC3">
        <w:tc>
          <w:tcPr>
            <w:tcW w:w="1242" w:type="dxa"/>
          </w:tcPr>
          <w:p w14:paraId="6FC9C330" w14:textId="2D4ACBD3" w:rsidR="0001723A" w:rsidRDefault="0001723A" w:rsidP="00C07AC3">
            <w:r>
              <w:t>0x072</w:t>
            </w:r>
          </w:p>
        </w:tc>
        <w:tc>
          <w:tcPr>
            <w:tcW w:w="7614" w:type="dxa"/>
          </w:tcPr>
          <w:p w14:paraId="2A520C8A" w14:textId="297A3B3D" w:rsidR="0001723A" w:rsidRDefault="0001723A" w:rsidP="00C07AC3">
            <w:r>
              <w:t>Brake</w:t>
            </w:r>
          </w:p>
        </w:tc>
      </w:tr>
      <w:tr w:rsidR="0001723A" w14:paraId="5DDEEDF9" w14:textId="77777777" w:rsidTr="00C07AC3">
        <w:tc>
          <w:tcPr>
            <w:tcW w:w="1242" w:type="dxa"/>
          </w:tcPr>
          <w:p w14:paraId="6AAC6B32" w14:textId="346C44D1" w:rsidR="0001723A" w:rsidRDefault="0079197E" w:rsidP="00C07AC3">
            <w:r>
              <w:t>0x073</w:t>
            </w:r>
          </w:p>
        </w:tc>
        <w:tc>
          <w:tcPr>
            <w:tcW w:w="7614" w:type="dxa"/>
          </w:tcPr>
          <w:p w14:paraId="73995F03" w14:textId="3898E22A" w:rsidR="0001723A" w:rsidRDefault="0079197E" w:rsidP="00C07AC3">
            <w:r>
              <w:t>Throttle position</w:t>
            </w:r>
          </w:p>
        </w:tc>
      </w:tr>
      <w:tr w:rsidR="00BD4C40" w14:paraId="6F809832" w14:textId="77777777" w:rsidTr="00C07AC3">
        <w:tc>
          <w:tcPr>
            <w:tcW w:w="1242" w:type="dxa"/>
          </w:tcPr>
          <w:p w14:paraId="07ED8E72" w14:textId="335BB2EC" w:rsidR="00BD4C40" w:rsidRDefault="00BD4C40" w:rsidP="00C07AC3">
            <w:r>
              <w:lastRenderedPageBreak/>
              <w:t>0x074</w:t>
            </w:r>
          </w:p>
        </w:tc>
        <w:tc>
          <w:tcPr>
            <w:tcW w:w="7614" w:type="dxa"/>
          </w:tcPr>
          <w:p w14:paraId="3F7E68A0" w14:textId="02AE3247" w:rsidR="00BD4C40" w:rsidRDefault="00FC08E2" w:rsidP="00C07AC3">
            <w:r>
              <w:t>TSV Voltage</w:t>
            </w:r>
          </w:p>
        </w:tc>
      </w:tr>
      <w:tr w:rsidR="00FC08E2" w14:paraId="2FFF005E" w14:textId="77777777" w:rsidTr="00C07AC3">
        <w:tc>
          <w:tcPr>
            <w:tcW w:w="1242" w:type="dxa"/>
          </w:tcPr>
          <w:p w14:paraId="1937D7AF" w14:textId="64BDEFE9" w:rsidR="00FC08E2" w:rsidRDefault="00FC08E2" w:rsidP="00C07AC3">
            <w:r>
              <w:t>0x075</w:t>
            </w:r>
          </w:p>
        </w:tc>
        <w:tc>
          <w:tcPr>
            <w:tcW w:w="7614" w:type="dxa"/>
          </w:tcPr>
          <w:p w14:paraId="0E5A0F06" w14:textId="65A9AEB6" w:rsidR="00FC08E2" w:rsidRDefault="00FC08E2" w:rsidP="00C07AC3">
            <w:r>
              <w:t>TSV Current</w:t>
            </w:r>
          </w:p>
        </w:tc>
      </w:tr>
    </w:tbl>
    <w:p w14:paraId="33A8A41A" w14:textId="77777777" w:rsidR="00D27D2C" w:rsidRDefault="00D27D2C" w:rsidP="00D27D2C"/>
    <w:p w14:paraId="562F89C8" w14:textId="4FA7F0EE" w:rsidR="00D27D2C" w:rsidRDefault="00D27D2C" w:rsidP="00D27D2C">
      <w:pPr>
        <w:pStyle w:val="Heading2"/>
      </w:pPr>
      <w:bookmarkStart w:id="8" w:name="_Toc476683006"/>
      <w:r>
        <w:t>Cooling sensors</w:t>
      </w:r>
      <w:bookmarkEnd w:id="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42"/>
        <w:gridCol w:w="7614"/>
      </w:tblGrid>
      <w:tr w:rsidR="00C438E0" w14:paraId="22841819" w14:textId="77777777" w:rsidTr="00C07AC3">
        <w:tc>
          <w:tcPr>
            <w:tcW w:w="1242" w:type="dxa"/>
          </w:tcPr>
          <w:p w14:paraId="7619BCBF" w14:textId="77777777" w:rsidR="00C438E0" w:rsidRDefault="00C438E0" w:rsidP="00C07AC3">
            <w:r>
              <w:t>Device ID</w:t>
            </w:r>
          </w:p>
        </w:tc>
        <w:tc>
          <w:tcPr>
            <w:tcW w:w="7614" w:type="dxa"/>
          </w:tcPr>
          <w:p w14:paraId="546ADBEE" w14:textId="77777777" w:rsidR="00C438E0" w:rsidRDefault="00C438E0" w:rsidP="00C07AC3">
            <w:r>
              <w:t>Description</w:t>
            </w:r>
          </w:p>
        </w:tc>
      </w:tr>
      <w:tr w:rsidR="00512613" w14:paraId="0960D116" w14:textId="77777777" w:rsidTr="00660F9A">
        <w:tc>
          <w:tcPr>
            <w:tcW w:w="1242" w:type="dxa"/>
          </w:tcPr>
          <w:p w14:paraId="409D3A5E" w14:textId="23B7F5C1" w:rsidR="00512613" w:rsidRDefault="00512613" w:rsidP="00C07AC3">
            <w:r>
              <w:t>0x0F0</w:t>
            </w:r>
          </w:p>
        </w:tc>
        <w:tc>
          <w:tcPr>
            <w:tcW w:w="7614" w:type="dxa"/>
            <w:vAlign w:val="bottom"/>
          </w:tcPr>
          <w:p w14:paraId="6AD50655" w14:textId="34336735" w:rsidR="00512613" w:rsidRDefault="0008463D" w:rsidP="00C07AC3">
            <w:r>
              <w:t>Cooling state</w:t>
            </w:r>
          </w:p>
        </w:tc>
      </w:tr>
      <w:tr w:rsidR="00512613" w14:paraId="029884A8" w14:textId="77777777" w:rsidTr="00660F9A">
        <w:tc>
          <w:tcPr>
            <w:tcW w:w="1242" w:type="dxa"/>
          </w:tcPr>
          <w:p w14:paraId="6241E32D" w14:textId="635BBA83" w:rsidR="00512613" w:rsidRDefault="00512613" w:rsidP="00C07AC3">
            <w:r>
              <w:t>0x0F1</w:t>
            </w:r>
          </w:p>
        </w:tc>
        <w:tc>
          <w:tcPr>
            <w:tcW w:w="7614" w:type="dxa"/>
            <w:vAlign w:val="bottom"/>
          </w:tcPr>
          <w:p w14:paraId="14B5194E" w14:textId="66C6C86F" w:rsidR="00512613" w:rsidRDefault="00512613" w:rsidP="00C07AC3">
            <w:r w:rsidRPr="00512613">
              <w:t>outlet fluid temp</w:t>
            </w:r>
          </w:p>
        </w:tc>
      </w:tr>
      <w:tr w:rsidR="00512613" w14:paraId="3E8D58CB" w14:textId="77777777" w:rsidTr="00660F9A">
        <w:tc>
          <w:tcPr>
            <w:tcW w:w="1242" w:type="dxa"/>
          </w:tcPr>
          <w:p w14:paraId="42D92CEA" w14:textId="510F25C8" w:rsidR="00512613" w:rsidRDefault="00512613" w:rsidP="00C07AC3">
            <w:r>
              <w:t>0x0F2</w:t>
            </w:r>
          </w:p>
        </w:tc>
        <w:tc>
          <w:tcPr>
            <w:tcW w:w="7614" w:type="dxa"/>
            <w:vAlign w:val="bottom"/>
          </w:tcPr>
          <w:p w14:paraId="209CE86D" w14:textId="4F942A41" w:rsidR="00512613" w:rsidRPr="00512613" w:rsidRDefault="00512613" w:rsidP="00C07AC3">
            <w:r w:rsidRPr="00512613">
              <w:t>fluid flow rate</w:t>
            </w:r>
          </w:p>
        </w:tc>
      </w:tr>
      <w:tr w:rsidR="00512613" w14:paraId="6529F1CC" w14:textId="77777777" w:rsidTr="00660F9A">
        <w:tc>
          <w:tcPr>
            <w:tcW w:w="1242" w:type="dxa"/>
          </w:tcPr>
          <w:p w14:paraId="2BE8CB38" w14:textId="4D293C9A" w:rsidR="00512613" w:rsidRDefault="00512613" w:rsidP="00C07AC3">
            <w:r>
              <w:t>0x0F3</w:t>
            </w:r>
          </w:p>
        </w:tc>
        <w:tc>
          <w:tcPr>
            <w:tcW w:w="7614" w:type="dxa"/>
            <w:vAlign w:val="bottom"/>
          </w:tcPr>
          <w:p w14:paraId="1CC8F9F5" w14:textId="4E0AA0B4" w:rsidR="00512613" w:rsidRPr="00512613" w:rsidRDefault="0008463D" w:rsidP="00C07AC3">
            <w:r w:rsidRPr="00512613">
              <w:t>inlet fluid temp</w:t>
            </w:r>
          </w:p>
        </w:tc>
      </w:tr>
    </w:tbl>
    <w:p w14:paraId="78C599BD" w14:textId="77777777" w:rsidR="00D27D2C" w:rsidRDefault="00D27D2C" w:rsidP="00D27D2C"/>
    <w:p w14:paraId="78D2AB4E" w14:textId="17D2539B" w:rsidR="00D27D2C" w:rsidRDefault="00D27D2C" w:rsidP="00D27D2C">
      <w:pPr>
        <w:pStyle w:val="Heading2"/>
      </w:pPr>
      <w:bookmarkStart w:id="9" w:name="_Toc476683007"/>
      <w:r>
        <w:t>Grounded Low Voltage</w:t>
      </w:r>
      <w:bookmarkEnd w:id="9"/>
    </w:p>
    <w:p w14:paraId="4502CF2A" w14:textId="6B114236" w:rsidR="00D27D2C" w:rsidRPr="00D27D2C" w:rsidRDefault="00892C9E" w:rsidP="00D27D2C">
      <w:r>
        <w:t>GLV does not use the CAN Bus for data.  The Raspberry Pi can connect directly to sensors and parse information as required.</w:t>
      </w:r>
    </w:p>
    <w:p w14:paraId="1F282FC3" w14:textId="7307231B" w:rsidR="000024B8" w:rsidRDefault="000024B8">
      <w:r>
        <w:br w:type="page"/>
      </w:r>
    </w:p>
    <w:p w14:paraId="73DAAEA1" w14:textId="77777777" w:rsidR="00D27D2C" w:rsidRPr="00D27D2C" w:rsidRDefault="00D27D2C" w:rsidP="00D27D2C"/>
    <w:p w14:paraId="42498F69" w14:textId="4D5C7BDF" w:rsidR="004F392F" w:rsidRDefault="00C07AC3" w:rsidP="00C07AC3">
      <w:pPr>
        <w:pStyle w:val="Heading1"/>
      </w:pPr>
      <w:bookmarkStart w:id="10" w:name="_Toc476683008"/>
      <w:r>
        <w:t>Appendix A - Hardware Interfaces</w:t>
      </w:r>
      <w:bookmarkEnd w:id="10"/>
    </w:p>
    <w:p w14:paraId="00C980BD" w14:textId="0CCA24BE" w:rsidR="00C07AC3" w:rsidRDefault="00C07AC3" w:rsidP="00C07AC3">
      <w:pPr>
        <w:pStyle w:val="Heading2"/>
      </w:pPr>
      <w:bookmarkStart w:id="11" w:name="_Toc476683009"/>
      <w:r>
        <w:t>6 pin connector</w:t>
      </w:r>
      <w:bookmarkEnd w:id="11"/>
    </w:p>
    <w:p w14:paraId="174FC085" w14:textId="77777777" w:rsidR="00F13268" w:rsidRDefault="00F13268" w:rsidP="00F13268">
      <w:pPr>
        <w:keepNext/>
      </w:pPr>
      <w:r>
        <w:object w:dxaOrig="14415" w:dyaOrig="2836" w14:anchorId="40B52B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84.75pt" o:ole="">
            <v:imagedata r:id="rId6" o:title=""/>
          </v:shape>
          <o:OLEObject Type="Embed" ProgID="Visio.Drawing.15" ShapeID="_x0000_i1025" DrawAspect="Content" ObjectID="_1550428833" r:id="rId7"/>
        </w:object>
      </w:r>
    </w:p>
    <w:p w14:paraId="3C03664B" w14:textId="77D4CECC" w:rsidR="00F13268" w:rsidRPr="00F13268" w:rsidRDefault="00F13268" w:rsidP="00F13268">
      <w:pPr>
        <w:pStyle w:val="Caption"/>
        <w:jc w:val="center"/>
      </w:pPr>
      <w:r>
        <w:t xml:space="preserve">Figure </w:t>
      </w:r>
      <w:r w:rsidR="00E051F5">
        <w:fldChar w:fldCharType="begin"/>
      </w:r>
      <w:r w:rsidR="00E051F5">
        <w:instrText xml:space="preserve"> SEQ Figure \* ARABIC </w:instrText>
      </w:r>
      <w:r w:rsidR="00E051F5">
        <w:fldChar w:fldCharType="separate"/>
      </w:r>
      <w:r>
        <w:rPr>
          <w:noProof/>
        </w:rPr>
        <w:t>1</w:t>
      </w:r>
      <w:r w:rsidR="00E051F5">
        <w:rPr>
          <w:noProof/>
        </w:rPr>
        <w:fldChar w:fldCharType="end"/>
      </w:r>
      <w:r>
        <w:t xml:space="preserve"> - 6 pin connector</w:t>
      </w:r>
    </w:p>
    <w:p w14:paraId="41F03290" w14:textId="1E8FFCB8" w:rsidR="00C07AC3" w:rsidRDefault="006B1650" w:rsidP="00C07AC3">
      <w:pPr>
        <w:pStyle w:val="Heading2"/>
      </w:pPr>
      <w:bookmarkStart w:id="12" w:name="_Toc476683010"/>
      <w:r>
        <w:t>9 pin connector</w:t>
      </w:r>
      <w:bookmarkEnd w:id="12"/>
    </w:p>
    <w:p w14:paraId="69E47948" w14:textId="4456CBEA" w:rsidR="00AC4CAC" w:rsidRPr="00AC4CAC" w:rsidRDefault="00736803" w:rsidP="00AC4CAC">
      <w:r>
        <w:object w:dxaOrig="13815" w:dyaOrig="2805" w14:anchorId="6AB3CC45">
          <v:shape id="_x0000_i1026" type="#_x0000_t75" style="width:6in;height:87.75pt" o:ole="">
            <v:imagedata r:id="rId8" o:title=""/>
          </v:shape>
          <o:OLEObject Type="Embed" ProgID="Visio.Drawing.15" ShapeID="_x0000_i1026" DrawAspect="Content" ObjectID="_1550428834" r:id="rId9"/>
        </w:object>
      </w:r>
    </w:p>
    <w:sectPr w:rsidR="00AC4CAC" w:rsidRPr="00AC4CAC" w:rsidSect="00C66428">
      <w:pgSz w:w="12240" w:h="15840"/>
      <w:pgMar w:top="1440" w:right="1800" w:bottom="1440" w:left="1800" w:header="708" w:footer="708" w:gutter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ucida Grande">
    <w:altName w:val="Arial"/>
    <w:charset w:val="00"/>
    <w:family w:val="auto"/>
    <w:pitch w:val="variable"/>
    <w:sig w:usb0="E1000AEF" w:usb1="5000A1FF" w:usb2="00000000" w:usb3="00000000" w:csb0="000001B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6428"/>
    <w:rsid w:val="000024B8"/>
    <w:rsid w:val="0000468B"/>
    <w:rsid w:val="0001723A"/>
    <w:rsid w:val="00046687"/>
    <w:rsid w:val="00065039"/>
    <w:rsid w:val="0008463D"/>
    <w:rsid w:val="00110942"/>
    <w:rsid w:val="001441BD"/>
    <w:rsid w:val="001B6BE6"/>
    <w:rsid w:val="001F780E"/>
    <w:rsid w:val="002E6C72"/>
    <w:rsid w:val="00337134"/>
    <w:rsid w:val="0036717C"/>
    <w:rsid w:val="003A1946"/>
    <w:rsid w:val="00466341"/>
    <w:rsid w:val="004A33E2"/>
    <w:rsid w:val="004F392F"/>
    <w:rsid w:val="00512613"/>
    <w:rsid w:val="005129B2"/>
    <w:rsid w:val="00522DB4"/>
    <w:rsid w:val="00524E6F"/>
    <w:rsid w:val="00550667"/>
    <w:rsid w:val="00552A36"/>
    <w:rsid w:val="00636A38"/>
    <w:rsid w:val="00660F9A"/>
    <w:rsid w:val="006B1650"/>
    <w:rsid w:val="00700D32"/>
    <w:rsid w:val="00736803"/>
    <w:rsid w:val="007628BA"/>
    <w:rsid w:val="0079197E"/>
    <w:rsid w:val="007E17CF"/>
    <w:rsid w:val="00826AAD"/>
    <w:rsid w:val="00892C9E"/>
    <w:rsid w:val="008B6E33"/>
    <w:rsid w:val="008D2C75"/>
    <w:rsid w:val="00916D66"/>
    <w:rsid w:val="009800DB"/>
    <w:rsid w:val="00A10B6F"/>
    <w:rsid w:val="00A509B6"/>
    <w:rsid w:val="00A61444"/>
    <w:rsid w:val="00A80662"/>
    <w:rsid w:val="00A83FBC"/>
    <w:rsid w:val="00AC4CAC"/>
    <w:rsid w:val="00B638E6"/>
    <w:rsid w:val="00BA0EBE"/>
    <w:rsid w:val="00BC44DC"/>
    <w:rsid w:val="00BD4C40"/>
    <w:rsid w:val="00C07AC3"/>
    <w:rsid w:val="00C23770"/>
    <w:rsid w:val="00C438E0"/>
    <w:rsid w:val="00C47BDB"/>
    <w:rsid w:val="00C65573"/>
    <w:rsid w:val="00C66428"/>
    <w:rsid w:val="00D228CC"/>
    <w:rsid w:val="00D27D2C"/>
    <w:rsid w:val="00D74B6A"/>
    <w:rsid w:val="00DC5A87"/>
    <w:rsid w:val="00DF4E36"/>
    <w:rsid w:val="00E051F5"/>
    <w:rsid w:val="00E32184"/>
    <w:rsid w:val="00F13268"/>
    <w:rsid w:val="00F21DE0"/>
    <w:rsid w:val="00F43D54"/>
    <w:rsid w:val="00F53BA2"/>
    <w:rsid w:val="00FC08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37EC164D"/>
  <w14:defaultImageDpi w14:val="300"/>
  <w15:docId w15:val="{2CAB78E4-3B0B-4B88-B94C-BC385A9902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F392F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7D2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C5A8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F392F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4F392F"/>
    <w:pPr>
      <w:spacing w:line="276" w:lineRule="auto"/>
      <w:outlineLvl w:val="9"/>
    </w:pPr>
    <w:rPr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F392F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F392F"/>
    <w:rPr>
      <w:rFonts w:ascii="Lucida Grande" w:hAnsi="Lucida Grande" w:cs="Lucida Grande"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4F392F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39"/>
    <w:unhideWhenUsed/>
    <w:rsid w:val="004F392F"/>
    <w:pPr>
      <w:ind w:left="240"/>
    </w:pPr>
    <w:rPr>
      <w:b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4F392F"/>
    <w:pPr>
      <w:ind w:left="480"/>
    </w:pPr>
    <w:rPr>
      <w:sz w:val="22"/>
      <w:szCs w:val="22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4F392F"/>
    <w:pPr>
      <w:ind w:left="72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4F392F"/>
    <w:pPr>
      <w:ind w:left="9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4F392F"/>
    <w:pPr>
      <w:ind w:left="12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4F392F"/>
    <w:pPr>
      <w:ind w:left="144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4F392F"/>
    <w:pPr>
      <w:ind w:left="168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4F392F"/>
    <w:pPr>
      <w:ind w:left="1920"/>
    </w:pPr>
    <w:rPr>
      <w:sz w:val="20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D27D2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D228C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D228CC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DC5A8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rsid w:val="00916D66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F13268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941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86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38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This document describes how the CAN Bus worked in the LFEV car.</Abstract>
  <CompanyAddress>LFEV-Y5-2017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9FB79DE-1FF4-487E-86FE-CCF1110836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868</Words>
  <Characters>4953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AN Bus ICD</vt:lpstr>
    </vt:vector>
  </TitlesOfParts>
  <Company>Lafayette College</Company>
  <LinksUpToDate>false</LinksUpToDate>
  <CharactersWithSpaces>58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N Bus ICD</dc:title>
  <dc:subject/>
  <dc:creator>Greg Flynn</dc:creator>
  <cp:keywords/>
  <dc:description/>
  <cp:lastModifiedBy>Windows User</cp:lastModifiedBy>
  <cp:revision>2</cp:revision>
  <dcterms:created xsi:type="dcterms:W3CDTF">2017-03-08T02:54:00Z</dcterms:created>
  <dcterms:modified xsi:type="dcterms:W3CDTF">2017-03-08T02:54:00Z</dcterms:modified>
</cp:coreProperties>
</file>